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37CA" w:rsidRDefault="00D937CA" w:rsidP="00D937CA">
      <w:pPr>
        <w:pStyle w:val="14Times1"/>
      </w:pPr>
      <w:r>
        <w:t>Національний технічний університет України</w:t>
      </w:r>
      <w:r>
        <w:br/>
        <w:t>«Київський політехнічний інститут»</w:t>
      </w:r>
    </w:p>
    <w:p w:rsidR="00D937CA" w:rsidRDefault="00D937CA" w:rsidP="00D937CA">
      <w:pPr>
        <w:pStyle w:val="14Times0"/>
        <w:pBdr>
          <w:bottom w:val="single" w:sz="4" w:space="1" w:color="000000"/>
        </w:pBdr>
        <w:ind w:left="1701" w:right="1700"/>
      </w:pPr>
      <w:r>
        <w:t>Кафедра обчислювальної техніки</w:t>
      </w:r>
    </w:p>
    <w:p w:rsidR="00D937CA" w:rsidRDefault="00D937CA" w:rsidP="00D937CA">
      <w:pPr>
        <w:pStyle w:val="8Times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935" distR="114935" simplePos="0" relativeHeight="251661312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ge">
                  <wp:posOffset>9705340</wp:posOffset>
                </wp:positionV>
                <wp:extent cx="1590675" cy="266065"/>
                <wp:effectExtent l="5080" t="8255" r="4445" b="1905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0675" cy="26606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37CA" w:rsidRDefault="00D937CA" w:rsidP="00D937CA">
                            <w:pPr>
                              <w:pStyle w:val="14Times0"/>
                            </w:pPr>
                            <w:r>
                              <w:t>Київ – 2013 рік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4" o:spid="_x0000_s1026" type="#_x0000_t202" style="position:absolute;left:0;text-align:left;margin-left:0;margin-top:764.2pt;width:125.25pt;height:20.95pt;z-index:251661312;visibility:visible;mso-wrap-style:square;mso-width-percent:0;mso-height-percent:0;mso-wrap-distance-left:9.05pt;mso-wrap-distance-top:0;mso-wrap-distance-right:9.05pt;mso-wrap-distance-bottom:0;mso-position-horizontal:center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" stroked="f">
                <v:fill opacity="0"/>
                <v:textbox inset="0,0,0,0">
                  <w:txbxContent>
                    <w:p w:rsidR="00D937CA" w:rsidRDefault="00D937CA" w:rsidP="00D937CA">
                      <w:pPr>
                        <w:pStyle w:val="14Times0"/>
                      </w:pPr>
                      <w:r>
                        <w:t>Київ – 2013 рік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935" distR="114935" simplePos="0" relativeHeight="251659264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935990</wp:posOffset>
                </wp:positionV>
                <wp:extent cx="5237480" cy="1778000"/>
                <wp:effectExtent l="5715" t="0" r="5080" b="3175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7480" cy="177800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37CA" w:rsidRDefault="00D937CA" w:rsidP="00D937CA">
                            <w:pPr>
                              <w:pStyle w:val="14Times1"/>
                              <w:spacing w:after="480"/>
                            </w:pPr>
                            <w:r>
                              <w:rPr>
                                <w:rStyle w:val="a7"/>
                              </w:rPr>
                              <w:t>Курсова робота</w:t>
                            </w:r>
                          </w:p>
                          <w:p w:rsidR="00D937CA" w:rsidRDefault="00D937CA" w:rsidP="00D937CA">
                            <w:pPr>
                              <w:pStyle w:val="14Times0"/>
                            </w:pPr>
                            <w:r>
                              <w:t xml:space="preserve">з дисципліни </w:t>
                            </w:r>
                            <w:r>
                              <w:rPr>
                                <w:rStyle w:val="a8"/>
                              </w:rPr>
                              <w:t>«Паралельні та розподілені обчислення»</w:t>
                            </w:r>
                          </w:p>
                          <w:p w:rsidR="00D937CA" w:rsidRDefault="00D937CA" w:rsidP="00D937CA">
                            <w:pPr>
                              <w:pStyle w:val="8Times"/>
                            </w:pPr>
                            <w:r>
                              <w:t>(назва дисципліни)</w:t>
                            </w:r>
                          </w:p>
                          <w:p w:rsidR="00D937CA" w:rsidRDefault="00D937CA" w:rsidP="00D937CA">
                            <w:pPr>
                              <w:pStyle w:val="14Times0"/>
                              <w:spacing w:before="240"/>
                            </w:pPr>
                            <w:r>
                              <w:t xml:space="preserve">на тему: </w:t>
                            </w:r>
                            <w:r>
                              <w:rPr>
                                <w:rStyle w:val="a8"/>
                              </w:rPr>
                              <w:t xml:space="preserve">«Розробка програмного забезпечення </w:t>
                            </w:r>
                            <w:r>
                              <w:rPr>
                                <w:rStyle w:val="a8"/>
                              </w:rPr>
                              <w:br/>
                              <w:t>для паралельних комп’ютерних систем»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27" type="#_x0000_t202" style="position:absolute;left:0;text-align:left;margin-left:0;margin-top:73.7pt;width:412.4pt;height:140pt;z-index:251659264;visibility:visible;mso-wrap-style:square;mso-width-percent:0;mso-height-percent:0;mso-wrap-distance-left:9.05pt;mso-wrap-distance-top:0;mso-wrap-distance-right:9.05pt;mso-wrap-distance-bottom:0;mso-position-horizontal:center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" stroked="f">
                <v:fill opacity="0"/>
                <v:textbox inset="0,0,0,0">
                  <w:txbxContent>
                    <w:p w:rsidR="00D937CA" w:rsidRDefault="00D937CA" w:rsidP="00D937CA">
                      <w:pPr>
                        <w:pStyle w:val="14Times1"/>
                        <w:spacing w:after="480"/>
                      </w:pPr>
                      <w:r>
                        <w:rPr>
                          <w:rStyle w:val="a7"/>
                        </w:rPr>
                        <w:t>Курсова робота</w:t>
                      </w:r>
                    </w:p>
                    <w:p w:rsidR="00D937CA" w:rsidRDefault="00D937CA" w:rsidP="00D937CA">
                      <w:pPr>
                        <w:pStyle w:val="14Times0"/>
                      </w:pPr>
                      <w:r>
                        <w:t xml:space="preserve">з дисципліни </w:t>
                      </w:r>
                      <w:r>
                        <w:rPr>
                          <w:rStyle w:val="a8"/>
                        </w:rPr>
                        <w:t>«Паралельні та розподілені обчислення»</w:t>
                      </w:r>
                    </w:p>
                    <w:p w:rsidR="00D937CA" w:rsidRDefault="00D937CA" w:rsidP="00D937CA">
                      <w:pPr>
                        <w:pStyle w:val="8Times"/>
                      </w:pPr>
                      <w:r>
                        <w:t>(назва дисципліни)</w:t>
                      </w:r>
                    </w:p>
                    <w:p w:rsidR="00D937CA" w:rsidRDefault="00D937CA" w:rsidP="00D937CA">
                      <w:pPr>
                        <w:pStyle w:val="14Times0"/>
                        <w:spacing w:before="240"/>
                      </w:pPr>
                      <w:r>
                        <w:t xml:space="preserve">на тему: </w:t>
                      </w:r>
                      <w:r>
                        <w:rPr>
                          <w:rStyle w:val="a8"/>
                        </w:rPr>
                        <w:t xml:space="preserve">«Розробка програмного забезпечення </w:t>
                      </w:r>
                      <w:r>
                        <w:rPr>
                          <w:rStyle w:val="a8"/>
                        </w:rPr>
                        <w:br/>
                        <w:t>для паралельних комп’ютерних систем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935" distR="0" simplePos="0" relativeHeight="251660288" behindDoc="0" locked="0" layoutInCell="1" allowOverlap="1">
                <wp:simplePos x="0" y="0"/>
                <wp:positionH relativeFrom="column">
                  <wp:posOffset>3247390</wp:posOffset>
                </wp:positionH>
                <wp:positionV relativeFrom="paragraph">
                  <wp:posOffset>3060700</wp:posOffset>
                </wp:positionV>
                <wp:extent cx="2692400" cy="3027045"/>
                <wp:effectExtent l="3175" t="7620" r="0" b="381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92400" cy="302704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37CA" w:rsidRDefault="00D937CA" w:rsidP="00D937CA">
                            <w:pPr>
                              <w:pStyle w:val="13115"/>
                            </w:pPr>
                            <w:r>
                              <w:t xml:space="preserve">Студента 3 курсу групи </w:t>
                            </w:r>
                            <w:r>
                              <w:rPr>
                                <w:rStyle w:val="a8"/>
                              </w:rPr>
                              <w:t>ІО-01</w:t>
                            </w:r>
                          </w:p>
                          <w:p w:rsidR="00D937CA" w:rsidRDefault="00D937CA" w:rsidP="00D937CA">
                            <w:pPr>
                              <w:pStyle w:val="13115"/>
                            </w:pPr>
                            <w:r>
                              <w:t>напряму підготовки 050102</w:t>
                            </w:r>
                          </w:p>
                          <w:p w:rsidR="00D937CA" w:rsidRDefault="00D937CA" w:rsidP="00D937CA">
                            <w:pPr>
                              <w:pStyle w:val="13115"/>
                              <w:spacing w:after="240" w:line="240" w:lineRule="auto"/>
                            </w:pPr>
                            <w:r>
                              <w:t>«Комп’ютерна інженерія»</w:t>
                            </w:r>
                          </w:p>
                          <w:p w:rsidR="00D937CA" w:rsidRPr="00D54D06" w:rsidRDefault="00D937CA" w:rsidP="00D937CA">
                            <w:pPr>
                              <w:pStyle w:val="13115"/>
                              <w:pBdr>
                                <w:bottom w:val="single" w:sz="4" w:space="1" w:color="000000"/>
                              </w:pBdr>
                              <w:jc w:val="center"/>
                            </w:pPr>
                            <w:r>
                              <w:t>Корнієнко Дмитро</w:t>
                            </w:r>
                          </w:p>
                          <w:p w:rsidR="00D937CA" w:rsidRDefault="00D937CA" w:rsidP="00D937CA">
                            <w:pPr>
                              <w:pStyle w:val="8Times"/>
                              <w:spacing w:after="360"/>
                            </w:pPr>
                            <w:r>
                              <w:t>(прізвище та ініціали)</w:t>
                            </w:r>
                          </w:p>
                          <w:p w:rsidR="00D937CA" w:rsidRDefault="00D937CA" w:rsidP="00D937CA">
                            <w:pPr>
                              <w:pStyle w:val="13115"/>
                              <w:spacing w:after="480"/>
                            </w:pPr>
                            <w:r>
                              <w:t xml:space="preserve">Керівник </w:t>
                            </w:r>
                            <w:r>
                              <w:rPr>
                                <w:rStyle w:val="a8"/>
                              </w:rPr>
                              <w:t>доцент Корочкін О.В.</w:t>
                            </w:r>
                          </w:p>
                          <w:p w:rsidR="00D937CA" w:rsidRDefault="00D937CA" w:rsidP="00D937CA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 xml:space="preserve">Національна оцінка </w:t>
                            </w:r>
                            <w:r>
                              <w:tab/>
                            </w:r>
                          </w:p>
                          <w:p w:rsidR="00D937CA" w:rsidRDefault="00D937CA" w:rsidP="00D937CA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 xml:space="preserve">Кількість балів: </w:t>
                            </w:r>
                            <w:r>
                              <w:tab/>
                            </w:r>
                          </w:p>
                          <w:p w:rsidR="00D937CA" w:rsidRDefault="00D937CA" w:rsidP="00D937CA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 xml:space="preserve">Оцінка: </w:t>
                            </w:r>
                            <w:r>
                              <w:rPr>
                                <w:lang w:val="en-US"/>
                              </w:rPr>
                              <w:t>ECTS</w:t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" o:spid="_x0000_s1028" type="#_x0000_t202" style="position:absolute;left:0;text-align:left;margin-left:255.7pt;margin-top:241pt;width:212pt;height:238.35pt;z-index:251660288;visibility:visible;mso-wrap-style:square;mso-width-percent:0;mso-height-percent:0;mso-wrap-distance-left:9.05pt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" stroked="f">
                <v:fill opacity="0"/>
                <v:textbox inset="0,0,0,0">
                  <w:txbxContent>
                    <w:p w:rsidR="00D937CA" w:rsidRDefault="00D937CA" w:rsidP="00D937CA">
                      <w:pPr>
                        <w:pStyle w:val="13115"/>
                      </w:pPr>
                      <w:r>
                        <w:t xml:space="preserve">Студента 3 курсу групи </w:t>
                      </w:r>
                      <w:r>
                        <w:rPr>
                          <w:rStyle w:val="a8"/>
                        </w:rPr>
                        <w:t>ІО-01</w:t>
                      </w:r>
                    </w:p>
                    <w:p w:rsidR="00D937CA" w:rsidRDefault="00D937CA" w:rsidP="00D937CA">
                      <w:pPr>
                        <w:pStyle w:val="13115"/>
                      </w:pPr>
                      <w:r>
                        <w:t>напряму підготовки 050102</w:t>
                      </w:r>
                    </w:p>
                    <w:p w:rsidR="00D937CA" w:rsidRDefault="00D937CA" w:rsidP="00D937CA">
                      <w:pPr>
                        <w:pStyle w:val="13115"/>
                        <w:spacing w:after="240" w:line="240" w:lineRule="auto"/>
                      </w:pPr>
                      <w:r>
                        <w:t>«Комп’ютерна інженерія»</w:t>
                      </w:r>
                    </w:p>
                    <w:p w:rsidR="00D937CA" w:rsidRPr="00D54D06" w:rsidRDefault="00D937CA" w:rsidP="00D937CA">
                      <w:pPr>
                        <w:pStyle w:val="13115"/>
                        <w:pBdr>
                          <w:bottom w:val="single" w:sz="4" w:space="1" w:color="000000"/>
                        </w:pBdr>
                        <w:jc w:val="center"/>
                      </w:pPr>
                      <w:r>
                        <w:t>Корнієнко Дмитро</w:t>
                      </w:r>
                    </w:p>
                    <w:p w:rsidR="00D937CA" w:rsidRDefault="00D937CA" w:rsidP="00D937CA">
                      <w:pPr>
                        <w:pStyle w:val="8Times"/>
                        <w:spacing w:after="360"/>
                      </w:pPr>
                      <w:r>
                        <w:t>(прізвище та ініціали)</w:t>
                      </w:r>
                    </w:p>
                    <w:p w:rsidR="00D937CA" w:rsidRDefault="00D937CA" w:rsidP="00D937CA">
                      <w:pPr>
                        <w:pStyle w:val="13115"/>
                        <w:spacing w:after="480"/>
                      </w:pPr>
                      <w:r>
                        <w:t xml:space="preserve">Керівник </w:t>
                      </w:r>
                      <w:r>
                        <w:rPr>
                          <w:rStyle w:val="a8"/>
                        </w:rPr>
                        <w:t>доцент Корочкін О.В.</w:t>
                      </w:r>
                    </w:p>
                    <w:p w:rsidR="00D937CA" w:rsidRDefault="00D937CA" w:rsidP="00D937CA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 xml:space="preserve">Національна оцінка </w:t>
                      </w:r>
                      <w:r>
                        <w:tab/>
                      </w:r>
                    </w:p>
                    <w:p w:rsidR="00D937CA" w:rsidRDefault="00D937CA" w:rsidP="00D937CA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 xml:space="preserve">Кількість балів: </w:t>
                      </w:r>
                      <w:r>
                        <w:tab/>
                      </w:r>
                    </w:p>
                    <w:p w:rsidR="00D937CA" w:rsidRDefault="00D937CA" w:rsidP="00D937CA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 xml:space="preserve">Оцінка: </w:t>
                      </w:r>
                      <w:r>
                        <w:rPr>
                          <w:lang w:val="en-US"/>
                        </w:rPr>
                        <w:t>ECTS</w:t>
                      </w:r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935" distR="0" simplePos="0" relativeHeight="251662336" behindDoc="0" locked="0" layoutInCell="1" allowOverlap="1">
                <wp:simplePos x="0" y="0"/>
                <wp:positionH relativeFrom="column">
                  <wp:posOffset>796290</wp:posOffset>
                </wp:positionH>
                <wp:positionV relativeFrom="paragraph">
                  <wp:posOffset>6301105</wp:posOffset>
                </wp:positionV>
                <wp:extent cx="5143500" cy="1093470"/>
                <wp:effectExtent l="0" t="0" r="0" b="1905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0" cy="109347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37CA" w:rsidRDefault="00D937CA" w:rsidP="00D937CA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  <w:ind w:left="142"/>
                            </w:pPr>
                            <w:r>
                              <w:rPr>
                                <w:sz w:val="26"/>
                                <w:szCs w:val="26"/>
                              </w:rPr>
                              <w:t>Члени комісії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</w:p>
                          <w:p w:rsidR="00D937CA" w:rsidRDefault="00D937CA" w:rsidP="00D937CA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  <w:t>(вчене звання, науковий ступінь, прізвище та ініціали)</w:t>
                            </w:r>
                          </w:p>
                          <w:p w:rsidR="00D937CA" w:rsidRDefault="00D937CA" w:rsidP="00D937CA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D937CA" w:rsidRDefault="00D937CA" w:rsidP="00D937CA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  <w:t>(вчене звання, науковий ступінь, прізвище та ініціали)</w:t>
                            </w:r>
                          </w:p>
                          <w:p w:rsidR="00D937CA" w:rsidRDefault="00D937CA" w:rsidP="00D937CA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D937CA" w:rsidRDefault="00D937CA" w:rsidP="00D937CA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  <w:t>(вчене звання, науковий ступінь, прізвище та ініціали)</w:t>
                            </w:r>
                          </w:p>
                          <w:p w:rsidR="00D937CA" w:rsidRDefault="00D937CA" w:rsidP="00D937CA">
                            <w:pPr>
                              <w:pStyle w:val="14Times"/>
                              <w:tabs>
                                <w:tab w:val="right" w:leader="underscore" w:pos="3969"/>
                                <w:tab w:val="right" w:pos="7655"/>
                              </w:tabs>
                              <w:spacing w:line="480" w:lineRule="aut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" o:spid="_x0000_s1029" type="#_x0000_t202" style="position:absolute;left:0;text-align:left;margin-left:62.7pt;margin-top:496.15pt;width:405pt;height:86.1pt;z-index:251662336;visibility:visible;mso-wrap-style:square;mso-width-percent:0;mso-height-percent:0;mso-wrap-distance-left:9.05pt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" stroked="f">
                <v:fill opacity="0"/>
                <v:textbox inset="0,0,0,0">
                  <w:txbxContent>
                    <w:p w:rsidR="00D937CA" w:rsidRDefault="00D937CA" w:rsidP="00D937CA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  <w:ind w:left="142"/>
                      </w:pPr>
                      <w:r>
                        <w:rPr>
                          <w:sz w:val="26"/>
                          <w:szCs w:val="26"/>
                        </w:rPr>
                        <w:t>Члени комісії</w:t>
                      </w:r>
                      <w:r>
                        <w:rPr>
                          <w:sz w:val="26"/>
                          <w:szCs w:val="26"/>
                        </w:rPr>
                        <w:tab/>
                      </w:r>
                      <w:r>
                        <w:rPr>
                          <w:sz w:val="26"/>
                          <w:szCs w:val="26"/>
                        </w:rPr>
                        <w:tab/>
                      </w:r>
                      <w:r>
                        <w:rPr>
                          <w:sz w:val="26"/>
                          <w:szCs w:val="26"/>
                        </w:rPr>
                        <w:tab/>
                      </w:r>
                    </w:p>
                    <w:p w:rsidR="00D937CA" w:rsidRDefault="00D937CA" w:rsidP="00D937CA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  <w:t>(вчене звання, науковий ступінь, прізвище та ініціали)</w:t>
                      </w:r>
                    </w:p>
                    <w:p w:rsidR="00D937CA" w:rsidRDefault="00D937CA" w:rsidP="00D937CA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D937CA" w:rsidRDefault="00D937CA" w:rsidP="00D937CA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  <w:t>(вчене звання, науковий ступінь, прізвище та ініціали)</w:t>
                      </w:r>
                    </w:p>
                    <w:p w:rsidR="00D937CA" w:rsidRDefault="00D937CA" w:rsidP="00D937CA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D937CA" w:rsidRDefault="00D937CA" w:rsidP="00D937CA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  <w:t>(вчене звання, науковий ступінь, прізвище та ініціали)</w:t>
                      </w:r>
                    </w:p>
                    <w:p w:rsidR="00D937CA" w:rsidRDefault="00D937CA" w:rsidP="00D937CA">
                      <w:pPr>
                        <w:pStyle w:val="14Times"/>
                        <w:tabs>
                          <w:tab w:val="right" w:leader="underscore" w:pos="3969"/>
                          <w:tab w:val="right" w:pos="7655"/>
                        </w:tabs>
                        <w:spacing w:line="480" w:lineRule="auto"/>
                      </w:pPr>
                    </w:p>
                  </w:txbxContent>
                </v:textbox>
              </v:shape>
            </w:pict>
          </mc:Fallback>
        </mc:AlternateContent>
      </w:r>
      <w:r>
        <w:t>(повна назва кафедри, циклової комісії)</w:t>
      </w:r>
    </w:p>
    <w:p w:rsidR="00D937CA" w:rsidRDefault="00D937CA" w:rsidP="00D937CA">
      <w:pPr>
        <w:spacing w:line="276" w:lineRule="auto"/>
      </w:pPr>
    </w:p>
    <w:p w:rsidR="00F1185C" w:rsidRDefault="00D937CA">
      <w:pPr>
        <w:rPr>
          <w:lang w:val="en-US"/>
        </w:rPr>
      </w:pPr>
      <w:r>
        <w:rPr>
          <w:lang w:val="en-US"/>
        </w:rPr>
        <w:t xml:space="preserve">                                                </w:t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>
      <w:pPr>
        <w:pStyle w:val="14Times11512"/>
        <w:spacing w:after="600"/>
        <w:ind w:firstLine="567"/>
      </w:pPr>
      <w:r>
        <w:lastRenderedPageBreak/>
        <w:t>Національний технічний університет України</w:t>
      </w:r>
      <w:r>
        <w:br/>
        <w:t>«Київський політехнічний інститут»</w:t>
      </w:r>
    </w:p>
    <w:p w:rsidR="00D937CA" w:rsidRDefault="00D937CA" w:rsidP="00D937CA">
      <w:pPr>
        <w:pStyle w:val="14Times2"/>
        <w:tabs>
          <w:tab w:val="clear" w:pos="2835"/>
          <w:tab w:val="left" w:pos="3402"/>
        </w:tabs>
      </w:pPr>
      <w:r>
        <w:t>Факультет (інститут)</w:t>
      </w:r>
      <w:r>
        <w:tab/>
      </w:r>
      <w:r>
        <w:rPr>
          <w:rStyle w:val="a8"/>
        </w:rPr>
        <w:t>інформатики та обчислювальної техніки</w:t>
      </w:r>
    </w:p>
    <w:p w:rsidR="00D937CA" w:rsidRDefault="00D937CA" w:rsidP="00D937CA">
      <w:pPr>
        <w:pStyle w:val="818"/>
        <w:tabs>
          <w:tab w:val="clear" w:pos="5245"/>
          <w:tab w:val="center" w:pos="5812"/>
        </w:tabs>
        <w:ind w:firstLine="567"/>
      </w:pPr>
      <w:r>
        <w:tab/>
        <w:t>(повна назва)</w:t>
      </w:r>
    </w:p>
    <w:p w:rsidR="00D937CA" w:rsidRDefault="00D937CA" w:rsidP="00D937CA">
      <w:pPr>
        <w:pStyle w:val="14Times2"/>
        <w:tabs>
          <w:tab w:val="left" w:pos="1985"/>
        </w:tabs>
      </w:pPr>
      <w:r>
        <w:t xml:space="preserve">Кафедра </w:t>
      </w:r>
      <w:r>
        <w:tab/>
      </w:r>
      <w:r>
        <w:rPr>
          <w:rStyle w:val="a8"/>
        </w:rPr>
        <w:t>обчислювальної техніки</w:t>
      </w:r>
    </w:p>
    <w:p w:rsidR="00D937CA" w:rsidRDefault="00D937CA" w:rsidP="00D937CA">
      <w:pPr>
        <w:pStyle w:val="818"/>
        <w:tabs>
          <w:tab w:val="center" w:pos="3402"/>
        </w:tabs>
        <w:ind w:firstLine="567"/>
      </w:pPr>
      <w:r>
        <w:tab/>
        <w:t>(повна назва)</w:t>
      </w:r>
    </w:p>
    <w:p w:rsidR="00D937CA" w:rsidRDefault="00D937CA" w:rsidP="00D937CA">
      <w:pPr>
        <w:pStyle w:val="14Times2"/>
        <w:tabs>
          <w:tab w:val="clear" w:pos="2835"/>
          <w:tab w:val="left" w:pos="4820"/>
        </w:tabs>
        <w:spacing w:after="400"/>
        <w:rPr>
          <w:u w:val="single"/>
        </w:rPr>
      </w:pPr>
      <w:r>
        <w:t>Освітньо-кваліфікаційний рівень</w:t>
      </w:r>
      <w:r>
        <w:tab/>
      </w:r>
      <w:r>
        <w:rPr>
          <w:rStyle w:val="a8"/>
        </w:rPr>
        <w:t>бакалавр</w:t>
      </w:r>
    </w:p>
    <w:p w:rsidR="00D937CA" w:rsidRDefault="00D937CA" w:rsidP="00D937CA">
      <w:pPr>
        <w:pStyle w:val="14Times2"/>
        <w:tabs>
          <w:tab w:val="clear" w:pos="2835"/>
          <w:tab w:val="left" w:pos="3261"/>
        </w:tabs>
        <w:rPr>
          <w:rStyle w:val="a8"/>
        </w:rPr>
      </w:pPr>
      <w:r>
        <w:t>Напрям підготовки</w:t>
      </w:r>
      <w:r>
        <w:tab/>
      </w:r>
      <w:r>
        <w:rPr>
          <w:rStyle w:val="a8"/>
        </w:rPr>
        <w:t>6.050102 «Комп’ютерна інженерія»</w:t>
      </w:r>
    </w:p>
    <w:p w:rsidR="00D937CA" w:rsidRDefault="00D937CA" w:rsidP="00D937CA">
      <w:pPr>
        <w:pStyle w:val="818"/>
        <w:tabs>
          <w:tab w:val="clear" w:pos="5245"/>
          <w:tab w:val="center" w:pos="5387"/>
        </w:tabs>
        <w:spacing w:after="480"/>
        <w:ind w:firstLine="567"/>
        <w:rPr>
          <w:rStyle w:val="a8"/>
        </w:rPr>
      </w:pPr>
      <w:r>
        <w:rPr>
          <w:rStyle w:val="a8"/>
        </w:rPr>
        <w:tab/>
        <w:t>(шифр і назва)</w:t>
      </w:r>
    </w:p>
    <w:p w:rsidR="00D937CA" w:rsidRDefault="00D937CA" w:rsidP="00D937CA">
      <w:pPr>
        <w:pStyle w:val="14Times1"/>
        <w:ind w:firstLine="567"/>
        <w:rPr>
          <w:rStyle w:val="a9"/>
          <w:b/>
          <w:spacing w:val="100"/>
          <w:sz w:val="32"/>
        </w:rPr>
      </w:pPr>
      <w:r>
        <w:rPr>
          <w:rStyle w:val="a9"/>
          <w:b/>
          <w:spacing w:val="100"/>
          <w:sz w:val="32"/>
        </w:rPr>
        <w:t>Завдання</w:t>
      </w:r>
    </w:p>
    <w:p w:rsidR="00D937CA" w:rsidRDefault="00D937CA" w:rsidP="00D937CA">
      <w:pPr>
        <w:pStyle w:val="14Times1"/>
        <w:spacing w:after="120" w:line="360" w:lineRule="auto"/>
        <w:ind w:firstLine="567"/>
      </w:pPr>
      <w:r>
        <w:t>на курсову роботу студенту</w:t>
      </w:r>
    </w:p>
    <w:p w:rsidR="00D937CA" w:rsidRDefault="00D937CA" w:rsidP="00D937CA">
      <w:pPr>
        <w:pStyle w:val="14Times"/>
        <w:pBdr>
          <w:bottom w:val="single" w:sz="4" w:space="1" w:color="auto"/>
        </w:pBdr>
        <w:tabs>
          <w:tab w:val="center" w:pos="4962"/>
        </w:tabs>
        <w:ind w:firstLine="567"/>
      </w:pPr>
      <w:r>
        <w:rPr>
          <w:lang w:val="ru-RU"/>
        </w:rPr>
        <w:tab/>
      </w:r>
      <w:r>
        <w:t>Корнієнко Дмитро Ігорович</w:t>
      </w:r>
    </w:p>
    <w:p w:rsidR="00D937CA" w:rsidRDefault="00D937CA" w:rsidP="00D937CA">
      <w:pPr>
        <w:pStyle w:val="8Times"/>
        <w:spacing w:after="240"/>
        <w:ind w:firstLine="567"/>
      </w:pPr>
      <w:r>
        <w:t>(прізвище, ім’я, по батькові)</w:t>
      </w:r>
    </w:p>
    <w:p w:rsidR="00D937CA" w:rsidRPr="001917D0" w:rsidRDefault="00D937CA" w:rsidP="00D937CA">
      <w:pPr>
        <w:pStyle w:val="14Times"/>
        <w:rPr>
          <w:lang w:eastAsia="en-US"/>
        </w:rPr>
      </w:pPr>
    </w:p>
    <w:p w:rsidR="00D937CA" w:rsidRDefault="00D937CA" w:rsidP="00D937CA">
      <w:pPr>
        <w:pStyle w:val="a"/>
        <w:tabs>
          <w:tab w:val="clear" w:pos="360"/>
          <w:tab w:val="left" w:pos="2977"/>
        </w:tabs>
        <w:suppressAutoHyphens w:val="0"/>
        <w:spacing w:after="200" w:line="360" w:lineRule="auto"/>
        <w:ind w:left="0" w:firstLine="567"/>
        <w:contextualSpacing w:val="0"/>
      </w:pPr>
      <w:r>
        <w:t>Тема роботи</w:t>
      </w:r>
      <w:r>
        <w:tab/>
        <w:t>«Розробка програмного забезпечення для паралельних комп’ютерних систем».</w:t>
      </w:r>
    </w:p>
    <w:p w:rsidR="00D937CA" w:rsidRDefault="00D937CA" w:rsidP="00D937CA">
      <w:pPr>
        <w:pStyle w:val="a"/>
        <w:tabs>
          <w:tab w:val="clear" w:pos="360"/>
        </w:tabs>
        <w:suppressAutoHyphens w:val="0"/>
        <w:ind w:left="0" w:firstLine="567"/>
        <w:contextualSpacing w:val="0"/>
        <w:rPr>
          <w:rStyle w:val="a8"/>
        </w:rPr>
      </w:pPr>
      <w:r>
        <w:t>Керівник роботи</w:t>
      </w:r>
      <w:r>
        <w:tab/>
      </w:r>
      <w:r>
        <w:rPr>
          <w:rStyle w:val="a8"/>
        </w:rPr>
        <w:t>к. т. н., доцент Корочкін Олександр Володимирович.</w:t>
      </w:r>
    </w:p>
    <w:p w:rsidR="00D937CA" w:rsidRDefault="00D937CA" w:rsidP="00D937CA">
      <w:pPr>
        <w:pStyle w:val="8Times"/>
        <w:tabs>
          <w:tab w:val="center" w:pos="6663"/>
        </w:tabs>
        <w:spacing w:after="200" w:line="360" w:lineRule="auto"/>
        <w:ind w:firstLine="567"/>
        <w:jc w:val="left"/>
      </w:pPr>
      <w:r>
        <w:tab/>
        <w:t>(вчене звання, науковий ступінь, прізвище та ініціали)</w:t>
      </w:r>
    </w:p>
    <w:p w:rsidR="00D937CA" w:rsidRDefault="00D937CA" w:rsidP="00D937CA">
      <w:pPr>
        <w:pStyle w:val="a"/>
        <w:tabs>
          <w:tab w:val="clear" w:pos="360"/>
          <w:tab w:val="left" w:pos="567"/>
        </w:tabs>
        <w:suppressAutoHyphens w:val="0"/>
        <w:spacing w:after="200" w:line="360" w:lineRule="auto"/>
        <w:ind w:left="0" w:firstLine="567"/>
        <w:contextualSpacing w:val="0"/>
        <w:rPr>
          <w:rStyle w:val="a8"/>
        </w:rPr>
      </w:pPr>
      <w:r>
        <w:t>Строк подання студентом роботи</w:t>
      </w:r>
      <w:r>
        <w:tab/>
      </w:r>
      <w:r>
        <w:rPr>
          <w:rStyle w:val="a8"/>
        </w:rPr>
        <w:t>11 травня 2013 р.</w:t>
      </w:r>
    </w:p>
    <w:p w:rsidR="00D937CA" w:rsidRDefault="00D937CA" w:rsidP="00D937CA">
      <w:pPr>
        <w:pStyle w:val="a"/>
        <w:tabs>
          <w:tab w:val="clear" w:pos="360"/>
        </w:tabs>
        <w:suppressAutoHyphens w:val="0"/>
        <w:spacing w:line="360" w:lineRule="auto"/>
        <w:ind w:left="0" w:firstLine="567"/>
        <w:contextualSpacing w:val="0"/>
        <w:rPr>
          <w:rStyle w:val="a8"/>
        </w:rPr>
      </w:pPr>
      <w:r>
        <w:rPr>
          <w:rStyle w:val="a8"/>
        </w:rPr>
        <w:t>Вихідні дані для роботи</w:t>
      </w:r>
    </w:p>
    <w:p w:rsidR="00D937CA" w:rsidRDefault="00D937CA" w:rsidP="00D937CA">
      <w:pPr>
        <w:pStyle w:val="a0"/>
        <w:numPr>
          <w:ilvl w:val="0"/>
          <w:numId w:val="3"/>
        </w:numPr>
        <w:rPr>
          <w:rStyle w:val="a8"/>
        </w:rPr>
      </w:pPr>
      <w:r>
        <w:rPr>
          <w:rStyle w:val="a8"/>
          <w:lang w:val="ru-RU"/>
        </w:rPr>
        <w:t>о</w:t>
      </w:r>
      <w:r w:rsidRPr="00692F2A">
        <w:rPr>
          <w:rStyle w:val="a8"/>
        </w:rPr>
        <w:t>гляд засобів роботи з процесами в бібліотеці MPI</w:t>
      </w:r>
      <w:r w:rsidRPr="00692F2A">
        <w:rPr>
          <w:rStyle w:val="a8"/>
          <w:lang w:val="ru-RU"/>
        </w:rPr>
        <w:t>;</w:t>
      </w:r>
    </w:p>
    <w:p w:rsidR="00D937CA" w:rsidRDefault="00D937CA" w:rsidP="00D937CA">
      <w:pPr>
        <w:pStyle w:val="a0"/>
        <w:numPr>
          <w:ilvl w:val="0"/>
          <w:numId w:val="3"/>
        </w:numPr>
        <w:rPr>
          <w:rStyle w:val="a8"/>
        </w:rPr>
      </w:pPr>
      <w:r>
        <w:rPr>
          <w:rStyle w:val="a8"/>
        </w:rPr>
        <w:t>математична задача</w:t>
      </w:r>
      <w:r>
        <w:rPr>
          <w:rStyle w:val="a8"/>
          <w:lang w:val="ru-RU"/>
        </w:rPr>
        <w:t xml:space="preserve"> </w:t>
      </w:r>
      <m:oMath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*</m:t>
        </m:r>
        <m:r>
          <w:rPr>
            <w:rFonts w:ascii="Cambria Math" w:hAnsi="Cambria Math"/>
            <w:lang w:val="en-US"/>
          </w:rPr>
          <m:t>MO</m:t>
        </m:r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*(</m:t>
        </m:r>
        <m:r>
          <w:rPr>
            <w:rFonts w:ascii="Cambria Math" w:hAnsi="Cambria Math"/>
            <w:lang w:val="en-US"/>
          </w:rPr>
          <m:t>MR</m:t>
        </m:r>
        <m:r>
          <w:rPr>
            <w:rFonts w:ascii="Cambria Math" w:hAnsi="Cambria Math"/>
          </w:rPr>
          <m:t>*</m:t>
        </m:r>
        <m:r>
          <w:rPr>
            <w:rFonts w:ascii="Cambria Math" w:hAnsi="Cambria Math"/>
            <w:lang w:val="en-US"/>
          </w:rPr>
          <m:t>MX</m:t>
        </m:r>
        <m:r>
          <w:rPr>
            <w:rFonts w:ascii="Cambria Math" w:hAnsi="Cambria Math"/>
          </w:rPr>
          <m:t>)</m:t>
        </m:r>
      </m:oMath>
      <w:r>
        <w:rPr>
          <w:rStyle w:val="a8"/>
          <w:lang w:val="ru-RU"/>
        </w:rPr>
        <w:t>;</w:t>
      </w:r>
    </w:p>
    <w:p w:rsidR="00D937CA" w:rsidRDefault="00D937CA" w:rsidP="00D937CA">
      <w:pPr>
        <w:pStyle w:val="a0"/>
        <w:numPr>
          <w:ilvl w:val="0"/>
          <w:numId w:val="3"/>
        </w:numPr>
        <w:rPr>
          <w:rStyle w:val="a8"/>
        </w:rPr>
      </w:pPr>
      <w:r>
        <w:rPr>
          <w:rStyle w:val="a8"/>
        </w:rPr>
        <w:t>структури ПКС СП та ПКС ЛП</w:t>
      </w:r>
      <w:r>
        <w:rPr>
          <w:rStyle w:val="a8"/>
          <w:lang w:val="ru-RU"/>
        </w:rPr>
        <w:t>;</w:t>
      </w:r>
    </w:p>
    <w:p w:rsidR="00D937CA" w:rsidRDefault="00D937CA" w:rsidP="00D937CA">
      <w:pPr>
        <w:pStyle w:val="a0"/>
        <w:numPr>
          <w:ilvl w:val="0"/>
          <w:numId w:val="3"/>
        </w:numPr>
        <w:rPr>
          <w:rStyle w:val="a8"/>
        </w:rPr>
      </w:pPr>
      <w:r>
        <w:rPr>
          <w:rStyle w:val="a8"/>
        </w:rPr>
        <w:t xml:space="preserve">бібліотеки програмування: </w:t>
      </w:r>
      <w:r>
        <w:rPr>
          <w:rStyle w:val="a8"/>
          <w:lang w:val="en-US"/>
        </w:rPr>
        <w:t>Java</w:t>
      </w:r>
      <w:r>
        <w:rPr>
          <w:rStyle w:val="a8"/>
          <w:lang w:val="ru-RU"/>
        </w:rPr>
        <w:t xml:space="preserve">, </w:t>
      </w:r>
      <w:r>
        <w:rPr>
          <w:rStyle w:val="a8"/>
          <w:lang w:val="en-US"/>
        </w:rPr>
        <w:t>MPI</w:t>
      </w:r>
      <w:r>
        <w:rPr>
          <w:rStyle w:val="a8"/>
          <w:lang w:val="ru-RU"/>
        </w:rPr>
        <w:t>.</w:t>
      </w:r>
    </w:p>
    <w:p w:rsidR="00D937CA" w:rsidRDefault="00D937CA" w:rsidP="00D937CA">
      <w:pPr>
        <w:pStyle w:val="a"/>
        <w:tabs>
          <w:tab w:val="clear" w:pos="360"/>
        </w:tabs>
        <w:suppressAutoHyphens w:val="0"/>
        <w:spacing w:line="360" w:lineRule="auto"/>
        <w:ind w:left="0" w:firstLine="567"/>
        <w:contextualSpacing w:val="0"/>
        <w:rPr>
          <w:rStyle w:val="a8"/>
        </w:rPr>
      </w:pPr>
      <w:r>
        <w:rPr>
          <w:rStyle w:val="a8"/>
        </w:rPr>
        <w:t>Зміст розрахунково-пояснювальної записки (перелік питань, які потрібно розробити):</w:t>
      </w:r>
    </w:p>
    <w:p w:rsidR="00D937CA" w:rsidRDefault="00D937CA" w:rsidP="00D937CA">
      <w:pPr>
        <w:pStyle w:val="a0"/>
        <w:tabs>
          <w:tab w:val="clear" w:pos="360"/>
        </w:tabs>
        <w:ind w:firstLine="567"/>
        <w:rPr>
          <w:rStyle w:val="a8"/>
        </w:rPr>
      </w:pPr>
      <w:r>
        <w:rPr>
          <w:rStyle w:val="a8"/>
          <w:lang w:val="ru-RU"/>
        </w:rPr>
        <w:t>О</w:t>
      </w:r>
      <w:r w:rsidRPr="00692F2A">
        <w:rPr>
          <w:rStyle w:val="a8"/>
        </w:rPr>
        <w:t>гляд засобів роботи з процесами в бібліотеці MPI</w:t>
      </w:r>
      <w:r>
        <w:rPr>
          <w:rStyle w:val="a8"/>
          <w:lang w:val="ru-RU"/>
        </w:rPr>
        <w:t>;</w:t>
      </w:r>
    </w:p>
    <w:p w:rsidR="00D937CA" w:rsidRDefault="00D937CA" w:rsidP="00D937CA">
      <w:pPr>
        <w:pStyle w:val="a0"/>
        <w:tabs>
          <w:tab w:val="clear" w:pos="360"/>
        </w:tabs>
        <w:ind w:firstLine="567"/>
        <w:rPr>
          <w:rStyle w:val="a8"/>
        </w:rPr>
      </w:pPr>
      <w:r>
        <w:rPr>
          <w:rStyle w:val="a8"/>
        </w:rPr>
        <w:t>розробка і тестування програми ПРГ1 для ПКС СП</w:t>
      </w:r>
      <w:r>
        <w:rPr>
          <w:rStyle w:val="a8"/>
          <w:lang w:val="ru-RU"/>
        </w:rPr>
        <w:t>;</w:t>
      </w:r>
    </w:p>
    <w:p w:rsidR="00D937CA" w:rsidRDefault="00D937CA" w:rsidP="00D937CA">
      <w:pPr>
        <w:pStyle w:val="a0"/>
        <w:tabs>
          <w:tab w:val="clear" w:pos="360"/>
        </w:tabs>
        <w:ind w:firstLine="567"/>
      </w:pPr>
      <w:r>
        <w:rPr>
          <w:rStyle w:val="a8"/>
        </w:rPr>
        <w:t>розробка і тестування програми ПРГ2 для ПКС ЛП.</w:t>
      </w:r>
    </w:p>
    <w:p w:rsidR="00D937CA" w:rsidRDefault="00D937CA" w:rsidP="00D937CA">
      <w:pPr>
        <w:pStyle w:val="a"/>
        <w:tabs>
          <w:tab w:val="clear" w:pos="360"/>
        </w:tabs>
        <w:suppressAutoHyphens w:val="0"/>
        <w:spacing w:line="360" w:lineRule="auto"/>
        <w:ind w:left="0" w:firstLine="567"/>
        <w:contextualSpacing w:val="0"/>
        <w:rPr>
          <w:rStyle w:val="a8"/>
          <w:lang w:val="en-US"/>
        </w:rPr>
      </w:pPr>
      <w:r>
        <w:rPr>
          <w:rStyle w:val="a8"/>
        </w:rPr>
        <w:lastRenderedPageBreak/>
        <w:t>Перелік графічного матеріалу</w:t>
      </w:r>
      <w:r>
        <w:rPr>
          <w:rStyle w:val="a8"/>
          <w:lang w:val="en-US"/>
        </w:rPr>
        <w:t>:</w:t>
      </w:r>
    </w:p>
    <w:p w:rsidR="00D937CA" w:rsidRDefault="00D937CA" w:rsidP="00D937CA">
      <w:pPr>
        <w:pStyle w:val="a0"/>
        <w:tabs>
          <w:tab w:val="clear" w:pos="360"/>
        </w:tabs>
        <w:ind w:firstLine="567"/>
        <w:rPr>
          <w:rStyle w:val="a8"/>
        </w:rPr>
      </w:pPr>
      <w:r>
        <w:rPr>
          <w:rStyle w:val="a8"/>
        </w:rPr>
        <w:t>структурна схема ПКС СП;</w:t>
      </w:r>
    </w:p>
    <w:p w:rsidR="00D937CA" w:rsidRDefault="00D937CA" w:rsidP="00D937CA">
      <w:pPr>
        <w:pStyle w:val="a0"/>
        <w:tabs>
          <w:tab w:val="clear" w:pos="360"/>
        </w:tabs>
        <w:ind w:firstLine="567"/>
        <w:rPr>
          <w:rStyle w:val="a8"/>
        </w:rPr>
      </w:pPr>
      <w:r>
        <w:rPr>
          <w:rStyle w:val="a8"/>
        </w:rPr>
        <w:t>структурна схема ПКС ЛП;</w:t>
      </w:r>
    </w:p>
    <w:p w:rsidR="00D937CA" w:rsidRDefault="00D937CA" w:rsidP="00D937CA">
      <w:pPr>
        <w:pStyle w:val="a0"/>
        <w:tabs>
          <w:tab w:val="clear" w:pos="360"/>
        </w:tabs>
        <w:ind w:firstLine="567"/>
        <w:rPr>
          <w:rStyle w:val="a8"/>
        </w:rPr>
      </w:pPr>
      <w:r>
        <w:rPr>
          <w:rStyle w:val="a8"/>
        </w:rPr>
        <w:t>схеми алгоритмів процесів і головної програми для ПРГ1;</w:t>
      </w:r>
    </w:p>
    <w:p w:rsidR="00D937CA" w:rsidRDefault="00D937CA" w:rsidP="00D937CA">
      <w:pPr>
        <w:pStyle w:val="a0"/>
        <w:tabs>
          <w:tab w:val="clear" w:pos="360"/>
        </w:tabs>
        <w:ind w:firstLine="567"/>
        <w:rPr>
          <w:rStyle w:val="a8"/>
        </w:rPr>
      </w:pPr>
      <w:r>
        <w:rPr>
          <w:rStyle w:val="a8"/>
        </w:rPr>
        <w:t xml:space="preserve">схеми алгоритмів процесів і головної програми для ПРГ2. </w:t>
      </w:r>
    </w:p>
    <w:p w:rsidR="00D937CA" w:rsidRDefault="00D937CA" w:rsidP="00D937CA">
      <w:pPr>
        <w:pStyle w:val="a"/>
        <w:tabs>
          <w:tab w:val="clear" w:pos="360"/>
          <w:tab w:val="left" w:pos="567"/>
        </w:tabs>
        <w:suppressAutoHyphens w:val="0"/>
        <w:spacing w:after="200" w:line="360" w:lineRule="auto"/>
        <w:ind w:left="0" w:firstLine="567"/>
        <w:contextualSpacing w:val="0"/>
        <w:rPr>
          <w:rStyle w:val="a8"/>
        </w:rPr>
      </w:pPr>
      <w:r>
        <w:rPr>
          <w:szCs w:val="28"/>
        </w:rPr>
        <w:t>Дата видачі завдання _____________</w:t>
      </w:r>
      <w:r>
        <w:rPr>
          <w:rStyle w:val="a8"/>
          <w:lang w:val="en-US"/>
        </w:rPr>
        <w:tab/>
      </w:r>
      <w:r>
        <w:rPr>
          <w:rStyle w:val="a8"/>
          <w:lang w:val="en-US"/>
        </w:rPr>
        <w:tab/>
      </w:r>
    </w:p>
    <w:p w:rsidR="00D937CA" w:rsidRDefault="00D937CA" w:rsidP="00D937CA">
      <w:pPr>
        <w:pStyle w:val="14Times1"/>
        <w:ind w:firstLine="567"/>
        <w:rPr>
          <w:rStyle w:val="a9"/>
        </w:rPr>
      </w:pPr>
      <w:r>
        <w:rPr>
          <w:rStyle w:val="a9"/>
        </w:rPr>
        <w:t>Календарний план</w:t>
      </w:r>
    </w:p>
    <w:tbl>
      <w:tblPr>
        <w:tblW w:w="0" w:type="auto"/>
        <w:jc w:val="center"/>
        <w:tblInd w:w="2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85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567"/>
        <w:gridCol w:w="6346"/>
        <w:gridCol w:w="2726"/>
      </w:tblGrid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№ з</w:t>
            </w:r>
            <w:r w:rsidRPr="00C01ED3">
              <w:rPr>
                <w:rFonts w:ascii="Calibri" w:hAnsi="Calibri"/>
                <w:lang w:val="en-US"/>
              </w:rPr>
              <w:t>/</w:t>
            </w:r>
            <w:r w:rsidRPr="00C01ED3">
              <w:rPr>
                <w:rFonts w:ascii="Calibri" w:hAnsi="Calibri"/>
              </w:rPr>
              <w:t>п</w:t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Назва етапів виконання КР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Строк виконання етапів КР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  <w:lang w:val="en-US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Виконання огляду для розділу 1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2</w:t>
            </w:r>
            <w:r w:rsidRPr="00C01ED3">
              <w:rPr>
                <w:rFonts w:ascii="Calibri" w:hAnsi="Calibri"/>
                <w:lang w:val="en-US"/>
              </w:rPr>
              <w:t>8</w:t>
            </w:r>
            <w:r w:rsidRPr="00C01ED3">
              <w:rPr>
                <w:rFonts w:ascii="Calibri" w:hAnsi="Calibri"/>
              </w:rPr>
              <w:t>.03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Розробка паралельного алгоритму рішення задачі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01.04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Розробка алгоритмів процесів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06.04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Розробка схем взаємодії процесів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13.04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Розробка програм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20.04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Тестування програм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30.04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Оформлення КР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10.05.2013</w:t>
            </w:r>
          </w:p>
        </w:tc>
      </w:tr>
      <w:tr w:rsidR="00D937CA" w:rsidTr="00561A31">
        <w:trPr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  <w:lang w:val="en-US"/>
              </w:rPr>
              <w:fldChar w:fldCharType="begin"/>
            </w:r>
            <w:r w:rsidRPr="00C01ED3">
              <w:rPr>
                <w:rFonts w:ascii="Calibri" w:hAnsi="Calibri"/>
                <w:lang w:val="en-US"/>
              </w:rPr>
              <w:instrText xml:space="preserve"> AUTONUM  \* Arabic \s " " </w:instrText>
            </w:r>
            <w:r w:rsidRPr="00C01ED3">
              <w:rPr>
                <w:rFonts w:ascii="Calibri" w:hAnsi="Calibri"/>
                <w:lang w:val="en-US"/>
              </w:rPr>
              <w:fldChar w:fldCharType="end"/>
            </w:r>
          </w:p>
        </w:tc>
        <w:tc>
          <w:tcPr>
            <w:tcW w:w="6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Захист КР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937CA" w:rsidRPr="00C01ED3" w:rsidRDefault="00D937CA" w:rsidP="00561A31">
            <w:pPr>
              <w:pStyle w:val="14Times"/>
              <w:ind w:firstLine="567"/>
              <w:jc w:val="center"/>
              <w:rPr>
                <w:rFonts w:ascii="Calibri" w:hAnsi="Calibri"/>
              </w:rPr>
            </w:pPr>
            <w:r w:rsidRPr="00C01ED3">
              <w:rPr>
                <w:rFonts w:ascii="Calibri" w:hAnsi="Calibri"/>
              </w:rPr>
              <w:t>18.05.2013</w:t>
            </w:r>
          </w:p>
        </w:tc>
      </w:tr>
    </w:tbl>
    <w:p w:rsidR="00D937CA" w:rsidRDefault="00D937CA" w:rsidP="00D937CA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spacing w:before="840"/>
        <w:ind w:firstLine="567"/>
      </w:pPr>
      <w:r>
        <w:t>Студент</w:t>
      </w:r>
      <w:r>
        <w:tab/>
      </w:r>
      <w:r>
        <w:tab/>
      </w:r>
      <w:r>
        <w:tab/>
      </w:r>
      <w:r>
        <w:tab/>
      </w:r>
    </w:p>
    <w:p w:rsidR="00D937CA" w:rsidRDefault="00D937CA" w:rsidP="00D937CA">
      <w:pPr>
        <w:pStyle w:val="818"/>
        <w:tabs>
          <w:tab w:val="clear" w:pos="5245"/>
          <w:tab w:val="center" w:pos="3828"/>
          <w:tab w:val="center" w:pos="6379"/>
        </w:tabs>
        <w:ind w:firstLine="567"/>
      </w:pPr>
      <w:r>
        <w:tab/>
        <w:t>(підпис)</w:t>
      </w:r>
      <w:r>
        <w:tab/>
        <w:t>(прізвище та ініціали)</w:t>
      </w:r>
    </w:p>
    <w:p w:rsidR="00D937CA" w:rsidRDefault="00D937CA" w:rsidP="00D937CA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ind w:firstLine="567"/>
      </w:pPr>
      <w:r>
        <w:t>Керівник роботи</w:t>
      </w:r>
      <w:r>
        <w:tab/>
      </w:r>
      <w:r>
        <w:tab/>
      </w:r>
      <w:r>
        <w:tab/>
      </w:r>
      <w:r>
        <w:tab/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Pr="00A94194" w:rsidRDefault="00D937CA" w:rsidP="00D937CA">
      <w:pPr>
        <w:spacing w:line="360" w:lineRule="auto"/>
        <w:ind w:firstLine="360"/>
        <w:jc w:val="center"/>
        <w:rPr>
          <w:b/>
          <w:sz w:val="28"/>
          <w:szCs w:val="28"/>
          <w:lang w:val="uk-UA"/>
        </w:rPr>
      </w:pPr>
      <w:r w:rsidRPr="00A94194">
        <w:rPr>
          <w:b/>
          <w:sz w:val="28"/>
          <w:szCs w:val="28"/>
          <w:lang w:val="uk-UA"/>
        </w:rPr>
        <w:lastRenderedPageBreak/>
        <w:t>Технічне завдання на курсову роботу</w:t>
      </w:r>
    </w:p>
    <w:p w:rsidR="00D937CA" w:rsidRPr="00FA1867" w:rsidRDefault="00D937CA" w:rsidP="00D937CA">
      <w:pPr>
        <w:spacing w:line="360" w:lineRule="auto"/>
        <w:ind w:firstLine="360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1 Область застосування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Розроблюване програмне забезпечення може бути застосоване в області паралельних математичних обчислень для масштабованих комп'ютерних систем з загальної та локальної пам'яттю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2 Підстави для розробк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Підставою для розробки служить ТЗ на курсову роботу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3 Мета курсової робот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Метою даної роботи є закріплення отриманих знань з дисципліни "Паралельні та розподілені обчислення", а також отримання навичок і досвіду в розробці програмного забезпечення для комп'ютерних систем з різною структурною організацією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4 Призначення роботи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Розробка програмного забезпечення (ПО) для ПКС з загальної та локальної пам'яттю. Проведення досліджень ефективності ПЗ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5 Вихідні дані і виконання роботи</w:t>
      </w:r>
    </w:p>
    <w:p w:rsidR="00D937CA" w:rsidRPr="007F474E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 xml:space="preserve">5.1. Завдання для розділу 1: </w:t>
      </w:r>
      <w:r w:rsidRPr="00D937CA">
        <w:rPr>
          <w:sz w:val="28"/>
          <w:szCs w:val="28"/>
          <w:lang w:val="uk-UA"/>
        </w:rPr>
        <w:t xml:space="preserve">Огляд засобів роботи з процесами у бібліотеці </w:t>
      </w:r>
      <w:r w:rsidRPr="007F474E">
        <w:rPr>
          <w:sz w:val="28"/>
          <w:szCs w:val="28"/>
        </w:rPr>
        <w:t>MPI</w:t>
      </w:r>
    </w:p>
    <w:p w:rsidR="00D937CA" w:rsidRDefault="00D937CA" w:rsidP="00D937CA">
      <w:pPr>
        <w:spacing w:line="360" w:lineRule="auto"/>
        <w:ind w:firstLine="360"/>
        <w:jc w:val="both"/>
        <w:rPr>
          <w:i/>
          <w:sz w:val="28"/>
          <w:szCs w:val="28"/>
        </w:rPr>
      </w:pPr>
      <w:r w:rsidRPr="00FA1867">
        <w:rPr>
          <w:sz w:val="28"/>
          <w:szCs w:val="28"/>
          <w:lang w:val="uk-UA"/>
        </w:rPr>
        <w:t>5.2 Завдання для розділів 2 і 3: Математична задача:</w:t>
      </w:r>
      <w:r w:rsidRPr="00CF3B57">
        <w:rPr>
          <w:i/>
          <w:sz w:val="28"/>
          <w:szCs w:val="28"/>
        </w:rPr>
        <w:t xml:space="preserve"> </w:t>
      </w:r>
    </w:p>
    <w:p w:rsidR="00D937CA" w:rsidRPr="00FA1867" w:rsidRDefault="00D937CA" w:rsidP="00D937CA">
      <w:pPr>
        <w:spacing w:line="360" w:lineRule="auto"/>
        <w:ind w:firstLine="360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 w:rsidRPr="00D937CA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B</w:t>
      </w:r>
      <w:r w:rsidRPr="00D937CA">
        <w:rPr>
          <w:sz w:val="28"/>
          <w:szCs w:val="28"/>
        </w:rPr>
        <w:t>*</w:t>
      </w:r>
      <w:r>
        <w:rPr>
          <w:sz w:val="28"/>
          <w:szCs w:val="28"/>
          <w:lang w:val="en-US"/>
        </w:rPr>
        <w:t>MO</w:t>
      </w:r>
      <w:r w:rsidRPr="00D937CA"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C</w:t>
      </w:r>
      <w:r w:rsidRPr="00D937CA">
        <w:rPr>
          <w:sz w:val="28"/>
          <w:szCs w:val="28"/>
        </w:rPr>
        <w:t>*(</w:t>
      </w:r>
      <w:r>
        <w:rPr>
          <w:sz w:val="28"/>
          <w:szCs w:val="28"/>
          <w:lang w:val="en-US"/>
        </w:rPr>
        <w:t>MR</w:t>
      </w:r>
      <w:r w:rsidRPr="00D937CA">
        <w:rPr>
          <w:sz w:val="28"/>
          <w:szCs w:val="28"/>
        </w:rPr>
        <w:t>*</w:t>
      </w:r>
      <w:r>
        <w:rPr>
          <w:sz w:val="28"/>
          <w:szCs w:val="28"/>
          <w:lang w:val="en-US"/>
        </w:rPr>
        <w:t>MX</w:t>
      </w:r>
      <w:r w:rsidRPr="00D937CA">
        <w:rPr>
          <w:sz w:val="28"/>
          <w:szCs w:val="28"/>
        </w:rPr>
        <w:t>)</w:t>
      </w:r>
      <w:r w:rsidRPr="00FA1867">
        <w:rPr>
          <w:sz w:val="28"/>
          <w:szCs w:val="28"/>
          <w:lang w:val="uk-UA"/>
        </w:rPr>
        <w:t>. Розглядаються вектора і матриці розмірності N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5.3. Структура паралельної комп'ютерної сис</w:t>
      </w:r>
      <w:r>
        <w:rPr>
          <w:sz w:val="28"/>
          <w:szCs w:val="28"/>
          <w:lang w:val="uk-UA"/>
        </w:rPr>
        <w:t>теми з загальної пам'яттю (мал.</w:t>
      </w:r>
      <w:r w:rsidRPr="00FA1867">
        <w:rPr>
          <w:sz w:val="28"/>
          <w:szCs w:val="28"/>
          <w:lang w:val="uk-UA"/>
        </w:rPr>
        <w:t>1):</w:t>
      </w:r>
    </w:p>
    <w:p w:rsidR="00D937CA" w:rsidRPr="00D83D7B" w:rsidRDefault="00D937CA" w:rsidP="00D937CA">
      <w:pPr>
        <w:rPr>
          <w:sz w:val="28"/>
          <w:szCs w:val="28"/>
          <w:lang w:val="en-US"/>
        </w:rPr>
      </w:pPr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5829300" cy="2057400"/>
                <wp:effectExtent l="0" t="0" r="0" b="19050"/>
                <wp:docPr id="6" name="Полотно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6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1392064" y="114300"/>
                            <a:ext cx="301191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D937CA" w:rsidRPr="00FD0557" w:rsidRDefault="00D937CA" w:rsidP="00D937CA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 xml:space="preserve">                        </w:t>
                              </w:r>
                              <w:r>
                                <w:t>Сп</w:t>
                              </w:r>
                              <w:r>
                                <w:rPr>
                                  <w:lang w:val="uk-UA"/>
                                </w:rPr>
                                <w:t>ільна пам</w:t>
                              </w:r>
                              <w:r>
                                <w:rPr>
                                  <w:lang w:val="en-US"/>
                                </w:rPr>
                                <w:t>’</w:t>
                              </w:r>
                              <w:r>
                                <w:rPr>
                                  <w:lang w:val="uk-UA"/>
                                </w:rPr>
                                <w:t>ят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392064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070623" w:rsidRDefault="00D937CA" w:rsidP="00D937C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3106564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070623" w:rsidRDefault="00D937CA" w:rsidP="00D937C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121"/>
                        <wps:cNvCnPr/>
                        <wps:spPr bwMode="auto">
                          <a:xfrm flipV="1">
                            <a:off x="1620664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122"/>
                        <wps:cNvCnPr/>
                        <wps:spPr bwMode="auto">
                          <a:xfrm flipV="1">
                            <a:off x="3334529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123"/>
                        <wps:cNvSpPr>
                          <a:spLocks noChangeArrowheads="1"/>
                        </wps:cNvSpPr>
                        <wps:spPr bwMode="auto">
                          <a:xfrm>
                            <a:off x="1392064" y="1647825"/>
                            <a:ext cx="457200" cy="409575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624A03" w:rsidRDefault="00D937CA" w:rsidP="00D937CA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3106564" y="1647825"/>
                            <a:ext cx="457200" cy="409575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624A03" w:rsidRDefault="00D937CA" w:rsidP="00D937CA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125"/>
                        <wps:cNvCnPr/>
                        <wps:spPr bwMode="auto">
                          <a:xfrm flipV="1">
                            <a:off x="1620664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126"/>
                        <wps:cNvCnPr/>
                        <wps:spPr bwMode="auto">
                          <a:xfrm flipV="1">
                            <a:off x="3335164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29289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</w:pPr>
                              <w:r>
                                <w:t xml:space="preserve"> 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122"/>
                        <wps:cNvCnPr/>
                        <wps:spPr bwMode="auto">
                          <a:xfrm flipV="1">
                            <a:off x="2457254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2229289" y="1647825"/>
                            <a:ext cx="457200" cy="409575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</w:pP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126"/>
                        <wps:cNvCnPr/>
                        <wps:spPr bwMode="auto">
                          <a:xfrm flipV="1">
                            <a:off x="2457889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946775" y="1142025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</w:pPr>
                              <w:r>
                                <w:t xml:space="preserve">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Line 122"/>
                        <wps:cNvCnPr/>
                        <wps:spPr bwMode="auto">
                          <a:xfrm flipV="1">
                            <a:off x="4174740" y="684825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6" o:spid="_x0000_s1030" editas="canvas" style="width:459pt;height:162pt;mso-position-horizontal-relative:char;mso-position-vertical-relative:line" coordsize="58293,205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1" type="#_x0000_t75" style="position:absolute;width:58293;height:20574;visibility:visible;mso-wrap-style:square">
                  <v:fill o:detectmouseclick="t"/>
                  <v:path o:connecttype="none"/>
                </v:shape>
                <v:rect id="Rectangle 118" o:spid="_x0000_s1032" style="position:absolute;left:13920;top:1143;width:3011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a6zMIA&#10;AADb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IJ/D6En6A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ZrrMwgAAANsAAAAPAAAAAAAAAAAAAAAAAJgCAABkcnMvZG93&#10;bnJldi54bWxQSwUGAAAAAAQABAD1AAAAhwMAAAAA&#10;">
                  <v:textbox>
                    <w:txbxContent>
                      <w:p w:rsidR="00D937CA" w:rsidRDefault="00D937CA" w:rsidP="00D937CA">
                        <w:pPr>
                          <w:rPr>
                            <w:lang w:val="en-US"/>
                          </w:rPr>
                        </w:pPr>
                      </w:p>
                      <w:p w:rsidR="00D937CA" w:rsidRPr="00FD0557" w:rsidRDefault="00D937CA" w:rsidP="00D937CA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 xml:space="preserve">                        </w:t>
                        </w:r>
                        <w:r>
                          <w:t>Сп</w:t>
                        </w:r>
                        <w:r>
                          <w:rPr>
                            <w:lang w:val="uk-UA"/>
                          </w:rPr>
                          <w:t>ільна пам</w:t>
                        </w:r>
                        <w:r>
                          <w:rPr>
                            <w:lang w:val="en-US"/>
                          </w:rPr>
                          <w:t>’</w:t>
                        </w:r>
                        <w:r>
                          <w:rPr>
                            <w:lang w:val="uk-UA"/>
                          </w:rPr>
                          <w:t>ять</w:t>
                        </w:r>
                      </w:p>
                    </w:txbxContent>
                  </v:textbox>
                </v:rect>
                <v:rect id="Rectangle 119" o:spid="_x0000_s1033" style="position:absolute;left:13920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ofV8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pC8wd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qH1fEAAAA2wAAAA8AAAAAAAAAAAAAAAAAmAIAAGRycy9k&#10;b3ducmV2LnhtbFBLBQYAAAAABAAEAPUAAACJAwAAAAA=&#10;">
                  <v:textbox>
                    <w:txbxContent>
                      <w:p w:rsidR="00D937CA" w:rsidRPr="00070623" w:rsidRDefault="00D937CA" w:rsidP="00D937C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1</w:t>
                        </w:r>
                      </w:p>
                    </w:txbxContent>
                  </v:textbox>
                </v:rect>
                <v:rect id="Rectangle 120" o:spid="_x0000_s1034" style="position:absolute;left:31065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LJb8A&#10;AADbAAAADwAAAGRycy9kb3ducmV2LnhtbERPTa/BQBTdv8R/mFyJ3TNViTxliBDCktrYXZ2rLZ07&#10;TWdQfr1ZSN7y5HxP562pxIMaV1pWMOhHIIgzq0vOFRzT9e8fCOeRNVaWScGLHMxnnZ8pJto+eU+P&#10;g89FCGGXoILC+zqR0mUFGXR9WxMH7mIbgz7AJpe6wWcIN5WMo2gkDZYcGgqsaVlQdjvcjYJzGR/x&#10;vU83kRmvh37Xptf7aaVUr9suJiA8tf5f/HVvtYI4jA1fwg+Qs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tYslvwAAANsAAAAPAAAAAAAAAAAAAAAAAJgCAABkcnMvZG93bnJl&#10;di54bWxQSwUGAAAAAAQABAD1AAAAhAMAAAAA&#10;">
                  <v:textbox>
                    <w:txbxContent>
                      <w:p w:rsidR="00D937CA" w:rsidRPr="00070623" w:rsidRDefault="00D937CA" w:rsidP="00D937C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3</w:t>
                        </w:r>
                      </w:p>
                    </w:txbxContent>
                  </v:textbox>
                </v:rect>
                <v:line id="Line 121" o:spid="_x0000_s1035" style="position:absolute;flip:y;visibility:visible;mso-wrap-style:square" from="16206,6858" to="16212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VBQ8UAAADbAAAADwAAAGRycy9kb3ducmV2LnhtbESPQWsCMRSE74X+h/AEL6VmKyK6GkUK&#10;ggcv1bLS23Pz3Cy7edkmUbf/3hQKPQ4z8w2zXPe2FTfyoXas4G2UgSAuna65UvB53L7OQISIrLF1&#10;TAp+KMB69fy0xFy7O3/Q7RArkSAcclRgYuxyKUNpyGIYuY44eRfnLcYkfSW1x3uC21aOs2wqLdac&#10;Fgx29G6obA5Xq0DO9i/ffnOeNEVzOs1NURbd116p4aDfLEBE6uN/+K+90wrGc/j9kn6AXD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BVBQ8UAAADbAAAADwAAAAAAAAAA&#10;AAAAAAChAgAAZHJzL2Rvd25yZXYueG1sUEsFBgAAAAAEAAQA+QAAAJMDAAAAAA==&#10;"/>
                <v:line id="Line 122" o:spid="_x0000_s1036" style="position:absolute;flip:y;visibility:visible;mso-wrap-style:square" from="33345,6858" to="33351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Z+A8MAAADbAAAADwAAAGRycy9kb3ducmV2LnhtbERPy2oCMRTdF/oP4Ra6KZppLWJHo4hQ&#10;cOHGByPdXSe3k2EmN2OS6vj3ZiF0eTjv2aK3rbiQD7VjBe/DDARx6XTNlYLD/nswAREissbWMSm4&#10;UYDF/Plphrl2V97SZRcrkUI45KjAxNjlUobSkMUwdB1x4n6dtxgT9JXUHq8p3LbyI8vG0mLNqcFg&#10;RytDZbP7swrkZPN29svTZ1M0x+OXKcqi+9ko9frSL6cgIvXxX/xwr7WCUVqfvqQfIO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2fgPDAAAA2wAAAA8AAAAAAAAAAAAA&#10;AAAAoQIAAGRycy9kb3ducmV2LnhtbFBLBQYAAAAABAAEAPkAAACRAwAAAAA=&#10;"/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123" o:spid="_x0000_s1037" type="#_x0000_t22" style="position:absolute;left:13920;top:16478;width:4572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3RvMUA&#10;AADbAAAADwAAAGRycy9kb3ducmV2LnhtbESPT2sCMRTE7wW/Q3iCl6JZKxRZjVIspWtP/jvo7XXz&#10;ugndvCyb6K7fvikUehxm5jfMct27WtyoDdazgukkA0Fcem25UnA6vo3nIEJE1lh7JgV3CrBeDR6W&#10;mGvf8Z5uh1iJBOGQowITY5NLGUpDDsPEN8TJ+/Ktw5hkW0ndYpfgrpZPWfYsHVpOCwYb2hgqvw9X&#10;p+Bs7EYXu6vdPu7ur59F93754JlSo2H/sgARqY//4b92oRXMpvD7Jf0Auf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XdG8xQAAANsAAAAPAAAAAAAAAAAAAAAAAJgCAABkcnMv&#10;ZG93bnJldi54bWxQSwUGAAAAAAQABAD1AAAAigMAAAAA&#10;" adj="6210">
                  <v:textbox>
                    <w:txbxContent>
                      <w:p w:rsidR="00D937CA" w:rsidRPr="00624A03" w:rsidRDefault="00D937CA" w:rsidP="00D937CA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en-US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AutoShape 124" o:spid="_x0000_s1038" type="#_x0000_t22" style="position:absolute;left:31065;top:16478;width:4572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dz1sUA&#10;AADbAAAADwAAAGRycy9kb3ducmV2LnhtbESPQWvCQBSE7wX/w/IEL6VutEVsmlVUKPQaW6XHZ/aZ&#10;hGTfxt1VU3+9Wyj0OMzMN0y27E0rLuR8bVnBZJyAIC6srrlU8PX5/jQH4QOyxtYyKfghD8vF4CHD&#10;VNsr53TZhlJECPsUFVQhdKmUvqjIoB/bjjh6R+sMhihdKbXDa4SbVk6TZCYN1hwXKuxoU1HRbM9G&#10;waNzr6fvxtz28/XqkB/y3Ut+3ik1GvarNxCB+vAf/mt/aAXPU/j9En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R3PWxQAAANsAAAAPAAAAAAAAAAAAAAAAAJgCAABkcnMv&#10;ZG93bnJldi54bWxQSwUGAAAAAAQABAD1AAAAigMAAAAA&#10;" adj="5800">
                  <v:textbox>
                    <w:txbxContent>
                      <w:p w:rsidR="00D937CA" w:rsidRPr="00624A03" w:rsidRDefault="00D937CA" w:rsidP="00D937CA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en-US"/>
                          </w:rPr>
                          <w:t xml:space="preserve">  </w:t>
                        </w:r>
                      </w:p>
                    </w:txbxContent>
                  </v:textbox>
                </v:shape>
                <v:line id="Line 125" o:spid="_x0000_s1039" style="position:absolute;flip:y;visibility:visible;mso-wrap-style:square" from="16206,14859" to="16206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TgdMUAAADbAAAADwAAAGRycy9kb3ducmV2LnhtbESPQWsCMRSE74L/IbxCL1KzVim6GkUK&#10;hR681JYVb8/N62bZzcs2SXX77xtB8DjMzDfMatPbVpzJh9qxgsk4A0FcOl1zpeDr8+1pDiJEZI2t&#10;Y1LwRwE26+Fghbl2F/6g8z5WIkE45KjAxNjlUobSkMUwdh1x8r6dtxiT9JXUHi8Jblv5nGUv0mLN&#10;acFgR6+Gymb/axXI+W7047enWVM0h8PCFGXRHXdKPT702yWISH28h2/td61gOoXrl/QD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TgdMUAAADbAAAADwAAAAAAAAAA&#10;AAAAAAChAgAAZHJzL2Rvd25yZXYueG1sUEsFBgAAAAAEAAQA+QAAAJMDAAAAAA==&#10;"/>
                <v:line id="Line 126" o:spid="_x0000_s1040" style="position:absolute;flip:y;visibility:visible;mso-wrap-style:square" from="33351,14859" to="33351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14AM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m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14AMUAAADbAAAADwAAAAAAAAAA&#10;AAAAAAChAgAAZHJzL2Rvd25yZXYueG1sUEsFBgAAAAAEAAQA+QAAAJMDAAAAAA==&#10;"/>
                <v:rect id="Rectangle 43" o:spid="_x0000_s1041" style="position:absolute;left:22292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>
                  <v:textbox>
                    <w:txbxContent>
                      <w:p w:rsidR="00D937CA" w:rsidRDefault="00D937CA" w:rsidP="00D937CA">
                        <w:pPr>
                          <w:pStyle w:val="ac"/>
                          <w:spacing w:before="0" w:beforeAutospacing="0" w:after="0" w:afterAutospacing="0"/>
                        </w:pPr>
                        <w:r>
                          <w:t xml:space="preserve">  2</w:t>
                        </w:r>
                      </w:p>
                    </w:txbxContent>
                  </v:textbox>
                </v:rect>
                <v:line id="Line 122" o:spid="_x0000_s1042" style="position:absolute;flip:y;visibility:visible;mso-wrap-style:square" from="24572,6858" to="24578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8sLfcUAAADbAAAADwAAAGRycy9kb3ducmV2LnhtbESPQWsCMRSE7wX/Q3hCL0WzLUvR1ShS&#10;KPTgpVZWvD03z82ym5c1SXX775tCweMwM98wy/VgO3ElHxrHCp6nGQjiyumGawX7r/fJDESIyBo7&#10;x6TghwKsV6OHJRba3fiTrrtYiwThUKACE2NfSBkqQxbD1PXEyTs7bzEm6WupPd4S3HbyJctepcWG&#10;04LBnt4MVe3u2yqQs+3TxW9OeVu2h8PclFXZH7dKPY6HzQJEpCHew//tD60gz+HvS/oBc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8sLfcUAAADbAAAADwAAAAAAAAAA&#10;AAAAAAChAgAAZHJzL2Rvd25yZXYueG1sUEsFBgAAAAAEAAQA+QAAAJMDAAAAAA==&#10;"/>
                <v:shape id="AutoShape 124" o:spid="_x0000_s1043" type="#_x0000_t22" style="position:absolute;left:22292;top:16478;width:4572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iY38QA&#10;AADbAAAADwAAAGRycy9kb3ducmV2LnhtbESPT2sCMRTE7wW/Q3hCL0WzFiu6GkULhV7Xf3h8bp67&#10;i5uXNYm69dObQqHHYWZ+w8wWranFjZyvLCsY9BMQxLnVFRcKtpuv3hiED8gaa8uk4Ic8LOadlxmm&#10;2t45o9s6FCJC2KeooAyhSaX0eUkGfd82xNE7WWcwROkKqR3eI9zU8j1JRtJgxXGhxIY+S8rP66tR&#10;8Obc5HI4m8d+vFoes2O2G2bXnVKv3XY5BRGoDf/hv/a3VjD8gN8v8QfI+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aomN/EAAAA2wAAAA8AAAAAAAAAAAAAAAAAmAIAAGRycy9k&#10;b3ducmV2LnhtbFBLBQYAAAAABAAEAPUAAACJAwAAAAA=&#10;" adj="5800">
                  <v:textbox>
                    <w:txbxContent>
                      <w:p w:rsidR="00D937CA" w:rsidRDefault="00D937CA" w:rsidP="00D937CA">
                        <w:pPr>
                          <w:pStyle w:val="ac"/>
                          <w:spacing w:before="0" w:beforeAutospacing="0" w:after="0" w:afterAutospacing="0"/>
                        </w:pPr>
                        <w:r>
                          <w:t xml:space="preserve">  </w:t>
                        </w:r>
                      </w:p>
                    </w:txbxContent>
                  </v:textbox>
                </v:shape>
                <v:line id="Line 126" o:spid="_x0000_s1044" style="position:absolute;flip:y;visibility:visible;mso-wrap-style:square" from="24578,14859" to="24578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UwkcUAAADbAAAADwAAAGRycy9kb3ducmV2LnhtbESPQWsCMRSE70L/Q3iFXqRmLSJ2axQR&#10;BA9eqrLS2+vmdbPs5mVNom7/fVMQPA4z8w0zX/a2FVfyoXasYDzKQBCXTtdcKTgeNq8zECEia2wd&#10;k4JfCrBcPA3mmGt340+67mMlEoRDjgpMjF0uZSgNWQwj1xEn78d5izFJX0nt8ZbgtpVvWTaVFmtO&#10;CwY7Whsqm/3FKpCz3fDsV9+TpmhOp3dTlEX3tVPq5blffYCI1MdH+N7eagWTKfx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FUwkcUAAADbAAAADwAAAAAAAAAA&#10;AAAAAAChAgAAZHJzL2Rvd25yZXYueG1sUEsFBgAAAAAEAAQA+QAAAJMDAAAAAA==&#10;"/>
                <v:rect id="Rectangle 15" o:spid="_x0000_s1045" style="position:absolute;left:39467;top:1142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juBsEA&#10;AADbAAAADwAAAGRycy9kb3ducmV2LnhtbERPTYvCMBC9C/6HMMLeNNVlZa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Y7gbBAAAA2wAAAA8AAAAAAAAAAAAAAAAAmAIAAGRycy9kb3du&#10;cmV2LnhtbFBLBQYAAAAABAAEAPUAAACGAwAAAAA=&#10;">
                  <v:textbox>
                    <w:txbxContent>
                      <w:p w:rsidR="00D937CA" w:rsidRDefault="00D937CA" w:rsidP="00D937CA">
                        <w:pPr>
                          <w:pStyle w:val="ac"/>
                          <w:spacing w:before="0" w:beforeAutospacing="0" w:after="0" w:afterAutospacing="0"/>
                        </w:pPr>
                        <w:r>
                          <w:t xml:space="preserve"> 4</w:t>
                        </w:r>
                      </w:p>
                    </w:txbxContent>
                  </v:textbox>
                </v:rect>
                <v:line id="Line 122" o:spid="_x0000_s1046" style="position:absolute;flip:y;visibility:visible;mso-wrap-style:square" from="41747,6848" to="41753,11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YfjMMAAADb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Cn8/5IO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mH4zDAAAA2wAAAA8AAAAAAAAAAAAA&#10;AAAAoQIAAGRycy9kb3ducmV2LnhtbFBLBQYAAAAABAAEAPkAAACRAwAAAAA=&#10;"/>
                <w10:anchorlock/>
              </v:group>
            </w:pict>
          </mc:Fallback>
        </mc:AlternateContent>
      </w:r>
    </w:p>
    <w:p w:rsidR="00D937CA" w:rsidRPr="00D304D6" w:rsidRDefault="00D937CA" w:rsidP="00D937CA">
      <w:pPr>
        <w:rPr>
          <w:sz w:val="28"/>
          <w:szCs w:val="28"/>
        </w:rPr>
      </w:pPr>
      <w:r w:rsidRPr="00D304D6">
        <w:rPr>
          <w:sz w:val="28"/>
          <w:szCs w:val="28"/>
        </w:rPr>
        <w:t xml:space="preserve">                             </w:t>
      </w:r>
      <w:r>
        <w:rPr>
          <w:sz w:val="28"/>
          <w:szCs w:val="28"/>
          <w:lang w:val="en-US"/>
        </w:rPr>
        <w:t>A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D304D6"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MO</w:t>
      </w:r>
      <w:r w:rsidRPr="00D304D6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MX</w:t>
      </w:r>
      <w:r w:rsidRPr="00D304D6">
        <w:rPr>
          <w:sz w:val="28"/>
          <w:szCs w:val="28"/>
        </w:rPr>
        <w:t xml:space="preserve">        </w:t>
      </w:r>
      <w:r w:rsidRPr="00FD05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R</w:t>
      </w:r>
      <w:r w:rsidRPr="00D304D6">
        <w:rPr>
          <w:sz w:val="28"/>
          <w:szCs w:val="28"/>
        </w:rPr>
        <w:t xml:space="preserve">           </w:t>
      </w:r>
    </w:p>
    <w:p w:rsidR="00D937CA" w:rsidRPr="007F474E" w:rsidRDefault="00D937CA" w:rsidP="00D937CA">
      <w:pPr>
        <w:spacing w:line="360" w:lineRule="auto"/>
        <w:ind w:firstLine="360"/>
        <w:jc w:val="center"/>
        <w:rPr>
          <w:sz w:val="28"/>
          <w:szCs w:val="28"/>
        </w:rPr>
      </w:pPr>
    </w:p>
    <w:p w:rsidR="00D937CA" w:rsidRPr="00FA1867" w:rsidRDefault="00D937CA" w:rsidP="00D937CA">
      <w:pPr>
        <w:spacing w:line="360" w:lineRule="auto"/>
        <w:ind w:firstLine="36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</w:t>
      </w:r>
      <w:r w:rsidRPr="00FA1867">
        <w:rPr>
          <w:sz w:val="28"/>
          <w:szCs w:val="28"/>
          <w:lang w:val="uk-UA"/>
        </w:rPr>
        <w:t>.1 Структура ПКС ОП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5.4 Структура паралельної комп'ютерної системи з локальною пам'яттю (</w:t>
      </w:r>
      <w:r>
        <w:rPr>
          <w:sz w:val="28"/>
          <w:szCs w:val="28"/>
          <w:lang w:val="uk-UA"/>
        </w:rPr>
        <w:t>мал.</w:t>
      </w:r>
      <w:r w:rsidRPr="00FA1867">
        <w:rPr>
          <w:sz w:val="28"/>
          <w:szCs w:val="28"/>
          <w:lang w:val="uk-UA"/>
        </w:rPr>
        <w:t>2):</w:t>
      </w:r>
    </w:p>
    <w:p w:rsidR="00D937CA" w:rsidRPr="007F474E" w:rsidRDefault="00D937CA" w:rsidP="00D937CA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                     </w:t>
      </w:r>
      <w:r>
        <w:rPr>
          <w:noProof/>
          <w:sz w:val="28"/>
          <w:szCs w:val="28"/>
          <w:lang w:eastAsia="ru-RU"/>
        </w:rPr>
        <w:drawing>
          <wp:inline distT="0" distB="0" distL="0" distR="0">
            <wp:extent cx="3324225" cy="1143000"/>
            <wp:effectExtent l="0" t="0" r="9525" b="0"/>
            <wp:docPr id="5" name="Рисунок 5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Pr="00D304D6" w:rsidRDefault="00D937CA" w:rsidP="00D937CA">
      <w:pPr>
        <w:rPr>
          <w:sz w:val="28"/>
          <w:szCs w:val="28"/>
        </w:rPr>
      </w:pPr>
      <w:r w:rsidRPr="00D304D6">
        <w:rPr>
          <w:sz w:val="28"/>
          <w:szCs w:val="28"/>
        </w:rPr>
        <w:t xml:space="preserve">                             </w:t>
      </w:r>
      <w:r>
        <w:rPr>
          <w:sz w:val="28"/>
          <w:szCs w:val="28"/>
          <w:lang w:val="en-US"/>
        </w:rPr>
        <w:t>A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D304D6"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MO</w:t>
      </w:r>
      <w:r w:rsidRPr="00D304D6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MX</w:t>
      </w:r>
      <w:r w:rsidRPr="00D304D6">
        <w:rPr>
          <w:sz w:val="28"/>
          <w:szCs w:val="28"/>
        </w:rPr>
        <w:t xml:space="preserve">        </w:t>
      </w:r>
      <w:r w:rsidRPr="00FD05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R</w:t>
      </w:r>
      <w:r w:rsidRPr="00D304D6">
        <w:rPr>
          <w:sz w:val="28"/>
          <w:szCs w:val="28"/>
        </w:rPr>
        <w:t xml:space="preserve">           </w:t>
      </w:r>
    </w:p>
    <w:p w:rsidR="00D937CA" w:rsidRPr="00FA1867" w:rsidRDefault="00D937CA" w:rsidP="00D937CA">
      <w:pPr>
        <w:spacing w:line="360" w:lineRule="auto"/>
        <w:ind w:firstLine="360"/>
        <w:jc w:val="center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</w:t>
      </w:r>
      <w:r w:rsidRPr="00FA1867">
        <w:rPr>
          <w:sz w:val="28"/>
          <w:szCs w:val="28"/>
          <w:lang w:val="uk-UA"/>
        </w:rPr>
        <w:t>.2 Структура ПКС ЛП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 xml:space="preserve"> 5.5. Мови програмування і засоби організації взаємодії процесів: мова Java і механізм моніторів для розділу 2, </w:t>
      </w:r>
      <w:r>
        <w:rPr>
          <w:sz w:val="28"/>
          <w:szCs w:val="28"/>
          <w:lang w:val="uk-UA"/>
        </w:rPr>
        <w:t xml:space="preserve"> бібліотека </w:t>
      </w:r>
      <w:r>
        <w:rPr>
          <w:sz w:val="28"/>
          <w:szCs w:val="28"/>
          <w:lang w:val="en-US"/>
        </w:rPr>
        <w:t>MPI</w:t>
      </w:r>
      <w:r w:rsidRPr="00885227">
        <w:rPr>
          <w:sz w:val="28"/>
          <w:szCs w:val="28"/>
          <w:lang w:val="uk-UA"/>
        </w:rPr>
        <w:t xml:space="preserve"> </w:t>
      </w:r>
      <w:r w:rsidRPr="00FA1867">
        <w:rPr>
          <w:sz w:val="28"/>
          <w:szCs w:val="28"/>
          <w:lang w:val="uk-UA"/>
        </w:rPr>
        <w:t xml:space="preserve"> - для розділу 3.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КР необхідно:</w:t>
      </w:r>
      <w:r w:rsidRPr="003A188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р</w:t>
      </w:r>
      <w:r w:rsidRPr="00FA1867">
        <w:rPr>
          <w:sz w:val="28"/>
          <w:szCs w:val="28"/>
          <w:lang w:val="uk-UA"/>
        </w:rPr>
        <w:t>озробити алгоритм рішення заданого математичної задачі і дослід</w:t>
      </w:r>
      <w:r>
        <w:rPr>
          <w:sz w:val="28"/>
          <w:szCs w:val="28"/>
          <w:lang w:val="uk-UA"/>
        </w:rPr>
        <w:t>ити</w:t>
      </w:r>
      <w:r w:rsidRPr="00FA1867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його </w:t>
      </w:r>
      <w:r w:rsidRPr="00FA1867">
        <w:rPr>
          <w:sz w:val="28"/>
          <w:szCs w:val="28"/>
          <w:lang w:val="uk-UA"/>
        </w:rPr>
        <w:t>паралельні властивості для N і Р, де N - розмірність матриць, Р -</w:t>
      </w:r>
      <w:r>
        <w:rPr>
          <w:sz w:val="28"/>
          <w:szCs w:val="28"/>
          <w:lang w:val="uk-UA"/>
        </w:rPr>
        <w:t xml:space="preserve"> </w:t>
      </w:r>
      <w:r w:rsidRPr="00FA1867">
        <w:rPr>
          <w:sz w:val="28"/>
          <w:szCs w:val="28"/>
          <w:lang w:val="uk-UA"/>
        </w:rPr>
        <w:t>кількість процесорів.</w:t>
      </w:r>
      <w:r>
        <w:rPr>
          <w:sz w:val="28"/>
          <w:szCs w:val="28"/>
          <w:lang w:val="uk-UA"/>
        </w:rPr>
        <w:t xml:space="preserve"> 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 xml:space="preserve">Виконати розробку програми </w:t>
      </w:r>
      <w:r>
        <w:rPr>
          <w:sz w:val="28"/>
          <w:szCs w:val="28"/>
          <w:lang w:val="uk-UA"/>
        </w:rPr>
        <w:t xml:space="preserve"> </w:t>
      </w:r>
      <w:r w:rsidRPr="00FA1867">
        <w:rPr>
          <w:sz w:val="28"/>
          <w:szCs w:val="28"/>
          <w:lang w:val="uk-UA"/>
        </w:rPr>
        <w:t>рішення заданого математичного</w:t>
      </w:r>
      <w:r>
        <w:rPr>
          <w:sz w:val="28"/>
          <w:szCs w:val="28"/>
          <w:lang w:val="uk-UA"/>
        </w:rPr>
        <w:t xml:space="preserve"> виразу</w:t>
      </w:r>
      <w:r w:rsidRPr="00FA1867">
        <w:rPr>
          <w:sz w:val="28"/>
          <w:szCs w:val="28"/>
          <w:lang w:val="uk-UA"/>
        </w:rPr>
        <w:t xml:space="preserve"> для заданих структур ПКС на заданих мовах програмування. Описати структуру взаємодії </w:t>
      </w:r>
      <w:r>
        <w:rPr>
          <w:sz w:val="28"/>
          <w:szCs w:val="28"/>
          <w:lang w:val="uk-UA"/>
        </w:rPr>
        <w:t>задач</w:t>
      </w:r>
      <w:r w:rsidRPr="00FA1867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lastRenderedPageBreak/>
        <w:t>Виконати дослідження ефективності ПО в залежності від значень Р</w:t>
      </w:r>
      <w:r>
        <w:rPr>
          <w:sz w:val="28"/>
          <w:szCs w:val="28"/>
          <w:lang w:val="uk-UA"/>
        </w:rPr>
        <w:t xml:space="preserve"> і N. При цьому підрахувати час</w:t>
      </w:r>
      <w:r w:rsidRPr="00FA1867">
        <w:rPr>
          <w:sz w:val="28"/>
          <w:szCs w:val="28"/>
          <w:lang w:val="uk-UA"/>
        </w:rPr>
        <w:t xml:space="preserve"> виконання математичної задачі на різній кількості процесорів. Визначити значення коефіцієнтів прискорення (К</w:t>
      </w:r>
      <w:r>
        <w:rPr>
          <w:sz w:val="28"/>
          <w:szCs w:val="28"/>
          <w:lang w:val="uk-UA"/>
        </w:rPr>
        <w:t>П</w:t>
      </w:r>
      <w:r w:rsidRPr="00FA1867">
        <w:rPr>
          <w:sz w:val="28"/>
          <w:szCs w:val="28"/>
          <w:lang w:val="uk-UA"/>
        </w:rPr>
        <w:t>) та ефективності (КЕ).</w:t>
      </w:r>
    </w:p>
    <w:p w:rsidR="00D937CA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6 Вимоги до складу і параметрів технічних засобів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Тестування ПО виконується за використання багатоядерної ПКС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7 Вимоги до інформаційної та програмної сумісності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Програма повинна працювати під управлінням ОС Windows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8 Спеціальні вимог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Тестування виконується на 6-х ядерної системі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9 Етапи та стадії розробк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- Узгодження технічного завдання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- Виконання курсової роботи.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- Захист курсової роботи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1. 04. 2013</w:t>
      </w:r>
    </w:p>
    <w:p w:rsidR="00D937CA" w:rsidRPr="00FA1867" w:rsidRDefault="00D937CA" w:rsidP="00D937CA">
      <w:pPr>
        <w:rPr>
          <w:lang w:val="uk-UA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Pr="00A94194" w:rsidRDefault="00D937CA" w:rsidP="00D937CA">
      <w:pPr>
        <w:spacing w:line="360" w:lineRule="auto"/>
        <w:ind w:firstLine="360"/>
        <w:jc w:val="center"/>
        <w:rPr>
          <w:b/>
          <w:sz w:val="28"/>
          <w:szCs w:val="28"/>
          <w:lang w:val="uk-UA"/>
        </w:rPr>
      </w:pPr>
      <w:r w:rsidRPr="00A94194">
        <w:rPr>
          <w:b/>
          <w:sz w:val="28"/>
          <w:szCs w:val="28"/>
          <w:lang w:val="uk-UA"/>
        </w:rPr>
        <w:lastRenderedPageBreak/>
        <w:t>Технічне завдання на курсову роботу</w:t>
      </w:r>
    </w:p>
    <w:p w:rsidR="00D937CA" w:rsidRPr="00FA1867" w:rsidRDefault="00D937CA" w:rsidP="00D937CA">
      <w:pPr>
        <w:spacing w:line="360" w:lineRule="auto"/>
        <w:ind w:firstLine="360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1 Область застосування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Розроблюване програмне забезпечення може бути застосоване в області паралельних математичних обчислень для масштабованих комп'ютерних систем з загальної та локальної пам'яттю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2 Підстави для розробк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Підставою для розробки служить ТЗ на курсову роботу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3 Мета курсової робот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Метою даної роботи є закріплення отриманих знань з дисципліни "Паралельні та розподілені обчислення", а також отримання навичок і досвіду в розробці програмного забезпечення для комп'ютерних систем з різною структурною організацією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4 Призначення роботи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Розробка програмного забезпечення (ПО) для ПКС з загальної та локальної пам'яттю. Проведення досліджень ефективності ПЗ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5 Вихідні дані і виконання роботи</w:t>
      </w:r>
    </w:p>
    <w:p w:rsidR="00D937CA" w:rsidRPr="007F474E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 xml:space="preserve">5.1. Завдання для розділу 1: </w:t>
      </w:r>
      <w:r w:rsidRPr="00D937CA">
        <w:rPr>
          <w:sz w:val="28"/>
          <w:szCs w:val="28"/>
          <w:lang w:val="uk-UA"/>
        </w:rPr>
        <w:t xml:space="preserve">Огляд засобів роботи з процесами у бібліотеці </w:t>
      </w:r>
      <w:r w:rsidRPr="007F474E">
        <w:rPr>
          <w:sz w:val="28"/>
          <w:szCs w:val="28"/>
        </w:rPr>
        <w:t>MPI</w:t>
      </w:r>
    </w:p>
    <w:p w:rsidR="00D937CA" w:rsidRDefault="00D937CA" w:rsidP="00D937CA">
      <w:pPr>
        <w:spacing w:line="360" w:lineRule="auto"/>
        <w:ind w:firstLine="360"/>
        <w:jc w:val="both"/>
        <w:rPr>
          <w:i/>
          <w:sz w:val="28"/>
          <w:szCs w:val="28"/>
        </w:rPr>
      </w:pPr>
      <w:r w:rsidRPr="00FA1867">
        <w:rPr>
          <w:sz w:val="28"/>
          <w:szCs w:val="28"/>
          <w:lang w:val="uk-UA"/>
        </w:rPr>
        <w:t>5.2 Завдання для розділів 2 і 3: Математична задача:</w:t>
      </w:r>
      <w:r w:rsidRPr="00CF3B57">
        <w:rPr>
          <w:i/>
          <w:sz w:val="28"/>
          <w:szCs w:val="28"/>
        </w:rPr>
        <w:t xml:space="preserve"> </w:t>
      </w:r>
    </w:p>
    <w:p w:rsidR="00D937CA" w:rsidRPr="00FA1867" w:rsidRDefault="00D937CA" w:rsidP="00D937CA">
      <w:pPr>
        <w:spacing w:line="360" w:lineRule="auto"/>
        <w:ind w:firstLine="360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</w:t>
      </w:r>
      <w:r w:rsidRPr="00D937CA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B</w:t>
      </w:r>
      <w:r w:rsidRPr="00D937CA">
        <w:rPr>
          <w:sz w:val="28"/>
          <w:szCs w:val="28"/>
        </w:rPr>
        <w:t>*</w:t>
      </w:r>
      <w:r>
        <w:rPr>
          <w:sz w:val="28"/>
          <w:szCs w:val="28"/>
          <w:lang w:val="en-US"/>
        </w:rPr>
        <w:t>MO</w:t>
      </w:r>
      <w:r w:rsidRPr="00D937CA"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C</w:t>
      </w:r>
      <w:r w:rsidRPr="00D937CA">
        <w:rPr>
          <w:sz w:val="28"/>
          <w:szCs w:val="28"/>
        </w:rPr>
        <w:t>*(</w:t>
      </w:r>
      <w:r>
        <w:rPr>
          <w:sz w:val="28"/>
          <w:szCs w:val="28"/>
          <w:lang w:val="en-US"/>
        </w:rPr>
        <w:t>MR</w:t>
      </w:r>
      <w:r w:rsidRPr="00D937CA">
        <w:rPr>
          <w:sz w:val="28"/>
          <w:szCs w:val="28"/>
        </w:rPr>
        <w:t>*</w:t>
      </w:r>
      <w:r>
        <w:rPr>
          <w:sz w:val="28"/>
          <w:szCs w:val="28"/>
          <w:lang w:val="en-US"/>
        </w:rPr>
        <w:t>MX</w:t>
      </w:r>
      <w:r w:rsidRPr="00D937CA">
        <w:rPr>
          <w:sz w:val="28"/>
          <w:szCs w:val="28"/>
        </w:rPr>
        <w:t>)</w:t>
      </w:r>
      <w:r w:rsidRPr="00FA1867">
        <w:rPr>
          <w:sz w:val="28"/>
          <w:szCs w:val="28"/>
          <w:lang w:val="uk-UA"/>
        </w:rPr>
        <w:t>. Розглядаються вектора і матриці розмірності N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5.3. Структура паралельної комп'ютерної сис</w:t>
      </w:r>
      <w:r>
        <w:rPr>
          <w:sz w:val="28"/>
          <w:szCs w:val="28"/>
          <w:lang w:val="uk-UA"/>
        </w:rPr>
        <w:t>теми з загальної пам'яттю (мал.</w:t>
      </w:r>
      <w:r w:rsidRPr="00FA1867">
        <w:rPr>
          <w:sz w:val="28"/>
          <w:szCs w:val="28"/>
          <w:lang w:val="uk-UA"/>
        </w:rPr>
        <w:t>1):</w:t>
      </w:r>
    </w:p>
    <w:p w:rsidR="00D937CA" w:rsidRPr="00D83D7B" w:rsidRDefault="00D937CA" w:rsidP="00D937CA">
      <w:pPr>
        <w:rPr>
          <w:sz w:val="28"/>
          <w:szCs w:val="28"/>
          <w:lang w:val="en-US"/>
        </w:rPr>
      </w:pPr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5829300" cy="2057400"/>
                <wp:effectExtent l="0" t="0" r="0" b="19050"/>
                <wp:docPr id="25" name="Полотно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8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1392064" y="114300"/>
                            <a:ext cx="301191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:rsidR="00D937CA" w:rsidRPr="00FD0557" w:rsidRDefault="00D937CA" w:rsidP="00D937CA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 xml:space="preserve">                        </w:t>
                              </w:r>
                              <w:r>
                                <w:t>Сп</w:t>
                              </w:r>
                              <w:r>
                                <w:rPr>
                                  <w:lang w:val="uk-UA"/>
                                </w:rPr>
                                <w:t>ільна пам</w:t>
                              </w:r>
                              <w:r>
                                <w:rPr>
                                  <w:lang w:val="en-US"/>
                                </w:rPr>
                                <w:t>’</w:t>
                              </w:r>
                              <w:r>
                                <w:rPr>
                                  <w:lang w:val="uk-UA"/>
                                </w:rPr>
                                <w:t>ят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392064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070623" w:rsidRDefault="00D937CA" w:rsidP="00D937C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3106564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070623" w:rsidRDefault="00D937CA" w:rsidP="00D937CA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121"/>
                        <wps:cNvCnPr/>
                        <wps:spPr bwMode="auto">
                          <a:xfrm flipV="1">
                            <a:off x="1620664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22"/>
                        <wps:cNvCnPr/>
                        <wps:spPr bwMode="auto">
                          <a:xfrm flipV="1">
                            <a:off x="3334529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123"/>
                        <wps:cNvSpPr>
                          <a:spLocks noChangeArrowheads="1"/>
                        </wps:cNvSpPr>
                        <wps:spPr bwMode="auto">
                          <a:xfrm>
                            <a:off x="1392064" y="1647825"/>
                            <a:ext cx="457200" cy="409575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624A03" w:rsidRDefault="00D937CA" w:rsidP="00D937CA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3106564" y="1647825"/>
                            <a:ext cx="457200" cy="409575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624A03" w:rsidRDefault="00D937CA" w:rsidP="00D937CA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Line 125"/>
                        <wps:cNvCnPr/>
                        <wps:spPr bwMode="auto">
                          <a:xfrm flipV="1">
                            <a:off x="1620664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26"/>
                        <wps:cNvCnPr/>
                        <wps:spPr bwMode="auto">
                          <a:xfrm flipV="1">
                            <a:off x="3335164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29289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</w:pPr>
                              <w:r>
                                <w:t xml:space="preserve"> 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Line 122"/>
                        <wps:cNvCnPr/>
                        <wps:spPr bwMode="auto">
                          <a:xfrm flipV="1">
                            <a:off x="2457254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2229289" y="1647825"/>
                            <a:ext cx="457200" cy="409575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</w:pPr>
                              <w: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Line 126"/>
                        <wps:cNvCnPr/>
                        <wps:spPr bwMode="auto">
                          <a:xfrm flipV="1">
                            <a:off x="2457889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946775" y="1142025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</w:pPr>
                              <w:r>
                                <w:t xml:space="preserve">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122"/>
                        <wps:cNvCnPr/>
                        <wps:spPr bwMode="auto">
                          <a:xfrm flipV="1">
                            <a:off x="4174740" y="684825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5" o:spid="_x0000_s1047" editas="canvas" style="width:459pt;height:162pt;mso-position-horizontal-relative:char;mso-position-vertical-relative:line" coordsize="58293,205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">
                <v:shape id="_x0000_s1048" type="#_x0000_t75" style="position:absolute;width:58293;height:20574;visibility:visible;mso-wrap-style:square">
                  <v:fill o:detectmouseclick="t"/>
                  <v:path o:connecttype="none"/>
                </v:shape>
                <v:rect id="Rectangle 118" o:spid="_x0000_s1049" style="position:absolute;left:13920;top:1143;width:3011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<v:textbox>
                    <w:txbxContent>
                      <w:p w:rsidR="00D937CA" w:rsidRDefault="00D937CA" w:rsidP="00D937CA">
                        <w:pPr>
                          <w:rPr>
                            <w:lang w:val="en-US"/>
                          </w:rPr>
                        </w:pPr>
                      </w:p>
                      <w:p w:rsidR="00D937CA" w:rsidRPr="00FD0557" w:rsidRDefault="00D937CA" w:rsidP="00D937CA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 xml:space="preserve">                        </w:t>
                        </w:r>
                        <w:r>
                          <w:t>Сп</w:t>
                        </w:r>
                        <w:r>
                          <w:rPr>
                            <w:lang w:val="uk-UA"/>
                          </w:rPr>
                          <w:t>ільна пам</w:t>
                        </w:r>
                        <w:r>
                          <w:rPr>
                            <w:lang w:val="en-US"/>
                          </w:rPr>
                          <w:t>’</w:t>
                        </w:r>
                        <w:r>
                          <w:rPr>
                            <w:lang w:val="uk-UA"/>
                          </w:rPr>
                          <w:t>ять</w:t>
                        </w:r>
                      </w:p>
                    </w:txbxContent>
                  </v:textbox>
                </v:rect>
                <v:rect id="Rectangle 119" o:spid="_x0000_s1050" style="position:absolute;left:13920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1aHMEA&#10;AADaAAAADwAAAGRycy9kb3ducmV2LnhtbESPQYvCMBSE74L/ITzBm6a6sGg1iigu7lHrxduzebbV&#10;5qU0Uau/3giCx2FmvmGm88aU4ka1KywrGPQjEMSp1QVnCvbJujcC4TyyxtIyKXiQg/ms3ZpirO2d&#10;t3Tb+UwECLsYFeTeV7GULs3JoOvbijh4J1sb9EHWmdQ13gPclHIYRb/SYMFhIceKljmll93VKDgW&#10;wz0+t8lfZMbrH//fJOfrYaVUt9MsJiA8Nf4b/rQ3WsEY3lfCDZC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89WhzBAAAA2gAAAA8AAAAAAAAAAAAAAAAAmAIAAGRycy9kb3du&#10;cmV2LnhtbFBLBQYAAAAABAAEAPUAAACGAwAAAAA=&#10;">
                  <v:textbox>
                    <w:txbxContent>
                      <w:p w:rsidR="00D937CA" w:rsidRPr="00070623" w:rsidRDefault="00D937CA" w:rsidP="00D937C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1</w:t>
                        </w:r>
                      </w:p>
                    </w:txbxContent>
                  </v:textbox>
                </v:rect>
                <v:rect id="Rectangle 120" o:spid="_x0000_s1051" style="position:absolute;left:31065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<v:textbox>
                    <w:txbxContent>
                      <w:p w:rsidR="00D937CA" w:rsidRPr="00070623" w:rsidRDefault="00D937CA" w:rsidP="00D937CA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3</w:t>
                        </w:r>
                      </w:p>
                    </w:txbxContent>
                  </v:textbox>
                </v:rect>
                <v:line id="Line 121" o:spid="_x0000_s1052" style="position:absolute;flip:y;visibility:visible;mso-wrap-style:square" from="16206,6858" to="16212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+H+MMAAADbAAAADwAAAGRycy9kb3ducmV2LnhtbERPTWsCMRC9C/0PYYRepGYtpdjVKFIo&#10;ePCilRVv42bcLLuZbJOo679vCgVv83ifM1/2thVX8qF2rGAyzkAQl07XXCnYf3+9TEGEiKyxdUwK&#10;7hRguXgazDHX7sZbuu5iJVIIhxwVmBi7XMpQGrIYxq4jTtzZeYsxQV9J7fGWwm0rX7PsXVqsOTUY&#10;7OjTUNnsLlaBnG5GP351emuK5nD4MEVZdMeNUs/DfjUDEamPD/G/e63T/An8/ZIOkI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Ph/jDAAAA2wAAAA8AAAAAAAAAAAAA&#10;AAAAoQIAAGRycy9kb3ducmV2LnhtbFBLBQYAAAAABAAEAPkAAACRAwAAAAA=&#10;"/>
                <v:line id="Line 122" o:spid="_x0000_s1053" style="position:absolute;flip:y;visibility:visible;mso-wrap-style:square" from="33345,6858" to="33351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0Zj8MAAADb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VO4/ZIO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jdGY/DAAAA2wAAAA8AAAAAAAAAAAAA&#10;AAAAoQIAAGRycy9kb3ducmV2LnhtbFBLBQYAAAAABAAEAPkAAACRAwAAAAA=&#10;"/>
                <v:shape id="AutoShape 123" o:spid="_x0000_s1054" type="#_x0000_t22" style="position:absolute;left:13920;top:16478;width:4572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a2MMMA&#10;AADbAAAADwAAAGRycy9kb3ducmV2LnhtbERPS2sCMRC+F/wPYQpepGZbQWRrlKKUrp589NDeppvp&#10;JnQzWTbRXf+9EYTe5uN7znzZu1qcqQ3Ws4LncQaCuPTacqXg8/j+NAMRIrLG2jMpuFCA5WLwMMdc&#10;+473dD7ESqQQDjkqMDE2uZShNOQwjH1DnLhf3zqMCbaV1C12KdzV8iXLptKh5dRgsKGVofLvcHIK&#10;voxd6WJ3spvR7rL+KbqP7y1PlBo+9m+vICL18V98dxc6zZ/A7Zd0gFx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a2MMMAAADbAAAADwAAAAAAAAAAAAAAAACYAgAAZHJzL2Rv&#10;d25yZXYueG1sUEsFBgAAAAAEAAQA9QAAAIgDAAAAAA==&#10;" adj="6210">
                  <v:textbox>
                    <w:txbxContent>
                      <w:p w:rsidR="00D937CA" w:rsidRPr="00624A03" w:rsidRDefault="00D937CA" w:rsidP="00D937CA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en-US"/>
                          </w:rPr>
                          <w:t xml:space="preserve">  </w:t>
                        </w:r>
                      </w:p>
                    </w:txbxContent>
                  </v:textbox>
                </v:shape>
                <v:shape id="AutoShape 124" o:spid="_x0000_s1055" type="#_x0000_t22" style="position:absolute;left:31065;top:16478;width:4572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cSWcEA&#10;AADbAAAADwAAAGRycy9kb3ducmV2LnhtbERPTYvCMBC9C/sfwgheRNMVEbcaxRUEr3XXZY9jM7bF&#10;ZtJNolZ/vVkQvM3jfc582ZpaXMj5yrKC92ECgji3uuJCwffXZjAF4QOyxtoyKbiRh+XirTPHVNsr&#10;Z3TZhULEEPYpKihDaFIpfV6SQT+0DXHkjtYZDBG6QmqH1xhuajlKkok0WHFsKLGhdUn5aXc2CvrO&#10;ffz9nsz9Z/q5OmSHbD/Oznulet12NQMRqA0v8dO91XH+GP5/iQf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pXElnBAAAA2wAAAA8AAAAAAAAAAAAAAAAAmAIAAGRycy9kb3du&#10;cmV2LnhtbFBLBQYAAAAABAAEAPUAAACGAwAAAAA=&#10;" adj="5800">
                  <v:textbox>
                    <w:txbxContent>
                      <w:p w:rsidR="00D937CA" w:rsidRPr="00624A03" w:rsidRDefault="00D937CA" w:rsidP="00D937CA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en-US"/>
                          </w:rPr>
                          <w:t xml:space="preserve">  </w:t>
                        </w:r>
                      </w:p>
                    </w:txbxContent>
                  </v:textbox>
                </v:shape>
                <v:line id="Line 125" o:spid="_x0000_s1056" style="position:absolute;flip:y;visibility:visible;mso-wrap-style:square" from="16206,14859" to="16206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q6F8MAAADbAAAADwAAAGRycy9kb3ducmV2LnhtbERPTWsCMRC9F/wPYYReSs1aSrWrUUQQ&#10;PHipykpv0824WXYzWZOo23/fFAq9zeN9znzZ21bcyIfasYLxKANBXDpdc6XgeNg8T0GEiKyxdUwK&#10;vinAcjF4mGOu3Z0/6LaPlUghHHJUYGLscilDachiGLmOOHFn5y3GBH0ltcd7CretfMmyN2mx5tRg&#10;sKO1obLZX60COd09Xfzq67UpmtPp3RRl0X3ulHoc9qsZiEh9/Bf/ubc6zZ/A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quhfDAAAA2wAAAA8AAAAAAAAAAAAA&#10;AAAAoQIAAGRycy9kb3ducmV2LnhtbFBLBQYAAAAABAAEAPkAAACRAwAAAAA=&#10;"/>
                <v:line id="Line 126" o:spid="_x0000_s1057" style="position:absolute;flip:y;visibility:visible;mso-wrap-style:square" from="33351,14859" to="33351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UuZcYAAADb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V9g5Rc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1LmXGAAAA2wAAAA8AAAAAAAAA&#10;AAAAAAAAoQIAAGRycy9kb3ducmV2LnhtbFBLBQYAAAAABAAEAPkAAACUAwAAAAA=&#10;"/>
                <v:rect id="Rectangle 43" o:spid="_x0000_s1058" style="position:absolute;left:22292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<v:textbox>
                    <w:txbxContent>
                      <w:p w:rsidR="00D937CA" w:rsidRDefault="00D937CA" w:rsidP="00D937CA">
                        <w:pPr>
                          <w:pStyle w:val="ac"/>
                          <w:spacing w:before="0" w:beforeAutospacing="0" w:after="0" w:afterAutospacing="0"/>
                        </w:pPr>
                        <w:r>
                          <w:t xml:space="preserve">  2</w:t>
                        </w:r>
                      </w:p>
                    </w:txbxContent>
                  </v:textbox>
                </v:rect>
                <v:line id="Line 122" o:spid="_x0000_s1059" style="position:absolute;flip:y;visibility:visible;mso-wrap-style:square" from="24572,6858" to="24578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/o3sMAAADbAAAADwAAAGRycy9kb3ducmV2LnhtbERPz2vCMBS+D/wfwht4GTOdjOGqaZGB&#10;4MGLblR2ezZvTWnzUpOo9b9fDoMdP77fq3K0vbiSD61jBS+zDARx7XTLjYKvz83zAkSIyBp7x6Tg&#10;TgHKYvKwwly7G+/peoiNSCEcclRgYhxyKUNtyGKYuYE4cT/OW4wJ+kZqj7cUbns5z7I3abHl1GBw&#10;oA9DdXe4WAVysXs6+/Xptau64/HdVHU1fO+Umj6O6yWISGP8F/+5t1rBPK1PX9IP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v6N7DAAAA2wAAAA8AAAAAAAAAAAAA&#10;AAAAoQIAAGRycy9kb3ducmV2LnhtbFBLBQYAAAAABAAEAPkAAACRAwAAAAA=&#10;"/>
                <v:shape id="AutoShape 124" o:spid="_x0000_s1060" type="#_x0000_t22" style="position:absolute;left:22292;top:16478;width:4572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x7fMQA&#10;AADbAAAADwAAAGRycy9kb3ducmV2LnhtbESPQWvCQBSE74L/YXlCL6IbpYimrmILhV6jpvT4zL4m&#10;wezbdHfV1F/vCoLHYWa+YZbrzjTiTM7XlhVMxgkI4sLqmksF+93naA7CB2SNjWVS8E8e1qt+b4mp&#10;thfO6LwNpYgQ9ikqqEJoUyl9UZFBP7YtcfR+rTMYonSl1A4vEW4aOU2SmTRYc1yosKWPiorj9mQU&#10;DJ1b/P0czfV7/r45ZIcsf81OuVIvg27zBiJQF57hR/tLK5hO4P4l/gC5u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Me3zEAAAA2wAAAA8AAAAAAAAAAAAAAAAAmAIAAGRycy9k&#10;b3ducmV2LnhtbFBLBQYAAAAABAAEAPUAAACJAwAAAAA=&#10;" adj="5800">
                  <v:textbox>
                    <w:txbxContent>
                      <w:p w:rsidR="00D937CA" w:rsidRDefault="00D937CA" w:rsidP="00D937CA">
                        <w:pPr>
                          <w:pStyle w:val="ac"/>
                          <w:spacing w:before="0" w:beforeAutospacing="0" w:after="0" w:afterAutospacing="0"/>
                        </w:pPr>
                        <w:r>
                          <w:t xml:space="preserve">  </w:t>
                        </w:r>
                      </w:p>
                    </w:txbxContent>
                  </v:textbox>
                </v:shape>
                <v:line id="Line 126" o:spid="_x0000_s1061" style="position:absolute;flip:y;visibility:visible;mso-wrap-style:square" from="24578,14859" to="24578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HTMsUAAADbAAAADwAAAGRycy9kb3ducmV2LnhtbESPQWsCMRSE74X+h/AKXkrNdpFiV6NI&#10;QfDgpbas9PbcvG6W3bxsk6jbf28EweMwM98w8+VgO3EiHxrHCl7HGQjiyumGawXfX+uXKYgQkTV2&#10;jknBPwVYLh4f5lhod+ZPOu1iLRKEQ4EKTIx9IWWoDFkMY9cTJ+/XeYsxSV9L7fGc4LaTeZa9SYsN&#10;pwWDPX0Yqtrd0SqQ0+3zn18dJm3Z7vfvpqzK/mer1OhpWM1ARBriPXxrb7SCPIfrl/QD5OI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rHTMsUAAADbAAAADwAAAAAAAAAA&#10;AAAAAAChAgAAZHJzL2Rvd25yZXYueG1sUEsFBgAAAAAEAAQA+QAAAJMDAAAAAA==&#10;"/>
                <v:rect id="Rectangle 15" o:spid="_x0000_s1062" style="position:absolute;left:39467;top:1142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EZVMQA&#10;AADbAAAADwAAAGRycy9kb3ducmV2LnhtbESPQWvCQBSE70L/w/IKvemmEUqNrlJaUtqjxou3Z/aZ&#10;xGbfhuxGV3+9KxQ8DjPzDbNYBdOKE/WusazgdZKAIC6tbrhSsC3y8TsI55E1tpZJwYUcrJZPowVm&#10;2p55TaeNr0SEsMtQQe19l0npypoMuontiKN3sL1BH2VfSd3jOcJNK9MkeZMGG44LNXb0WVP5txmM&#10;gn2TbvG6Lr4TM8un/jcUx2H3pdTLc/iYg/AU/CP83/7RCtIp3L/EHyC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QRGVTEAAAA2wAAAA8AAAAAAAAAAAAAAAAAmAIAAGRycy9k&#10;b3ducmV2LnhtbFBLBQYAAAAABAAEAPUAAACJAwAAAAA=&#10;">
                  <v:textbox>
                    <w:txbxContent>
                      <w:p w:rsidR="00D937CA" w:rsidRDefault="00D937CA" w:rsidP="00D937CA">
                        <w:pPr>
                          <w:pStyle w:val="ac"/>
                          <w:spacing w:before="0" w:beforeAutospacing="0" w:after="0" w:afterAutospacing="0"/>
                        </w:pPr>
                        <w:r>
                          <w:t xml:space="preserve"> 4</w:t>
                        </w:r>
                      </w:p>
                    </w:txbxContent>
                  </v:textbox>
                </v:rect>
                <v:line id="Line 122" o:spid="_x0000_s1063" style="position:absolute;flip:y;visibility:visible;mso-wrap-style:square" from="41747,6848" to="41753,11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Tu3cUAAADbAAAADwAAAGRycy9kb3ducmV2LnhtbESPQWsCMRSE70L/Q3iFXkSzihRdjSKC&#10;0IOX2rLi7bl5bpbdvKxJqtt/3xQKPQ4z8w2z2vS2FXfyoXasYDLOQBCXTtdcKfj82I/mIEJE1tg6&#10;JgXfFGCzfhqsMNfuwe90P8ZKJAiHHBWYGLtcylAashjGriNO3tV5izFJX0nt8ZHgtpXTLHuVFmtO&#10;CwY72hkqm+OXVSDnh+HNby+zpmhOp4UpyqI7H5R6ee63SxCR+vgf/mu/aQXTGfx+ST9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hTu3cUAAADbAAAADwAAAAAAAAAA&#10;AAAAAAChAgAAZHJzL2Rvd25yZXYueG1sUEsFBgAAAAAEAAQA+QAAAJMDAAAAAA==&#10;"/>
                <w10:anchorlock/>
              </v:group>
            </w:pict>
          </mc:Fallback>
        </mc:AlternateContent>
      </w:r>
    </w:p>
    <w:p w:rsidR="00D937CA" w:rsidRPr="00D304D6" w:rsidRDefault="00D937CA" w:rsidP="00D937CA">
      <w:pPr>
        <w:rPr>
          <w:sz w:val="28"/>
          <w:szCs w:val="28"/>
        </w:rPr>
      </w:pPr>
      <w:r w:rsidRPr="00D304D6">
        <w:rPr>
          <w:sz w:val="28"/>
          <w:szCs w:val="28"/>
        </w:rPr>
        <w:t xml:space="preserve">                             </w:t>
      </w:r>
      <w:r>
        <w:rPr>
          <w:sz w:val="28"/>
          <w:szCs w:val="28"/>
          <w:lang w:val="en-US"/>
        </w:rPr>
        <w:t>A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D304D6"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MO</w:t>
      </w:r>
      <w:r w:rsidRPr="00D304D6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MX</w:t>
      </w:r>
      <w:r w:rsidRPr="00D304D6">
        <w:rPr>
          <w:sz w:val="28"/>
          <w:szCs w:val="28"/>
        </w:rPr>
        <w:t xml:space="preserve">        </w:t>
      </w:r>
      <w:r w:rsidRPr="00FD05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R</w:t>
      </w:r>
      <w:r w:rsidRPr="00D304D6">
        <w:rPr>
          <w:sz w:val="28"/>
          <w:szCs w:val="28"/>
        </w:rPr>
        <w:t xml:space="preserve">           </w:t>
      </w:r>
    </w:p>
    <w:p w:rsidR="00D937CA" w:rsidRPr="007F474E" w:rsidRDefault="00D937CA" w:rsidP="00D937CA">
      <w:pPr>
        <w:spacing w:line="360" w:lineRule="auto"/>
        <w:ind w:firstLine="360"/>
        <w:jc w:val="center"/>
        <w:rPr>
          <w:sz w:val="28"/>
          <w:szCs w:val="28"/>
        </w:rPr>
      </w:pPr>
    </w:p>
    <w:p w:rsidR="00D937CA" w:rsidRPr="00FA1867" w:rsidRDefault="00D937CA" w:rsidP="00D937CA">
      <w:pPr>
        <w:spacing w:line="360" w:lineRule="auto"/>
        <w:ind w:firstLine="36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</w:t>
      </w:r>
      <w:r w:rsidRPr="00FA1867">
        <w:rPr>
          <w:sz w:val="28"/>
          <w:szCs w:val="28"/>
          <w:lang w:val="uk-UA"/>
        </w:rPr>
        <w:t>.1 Структура ПКС ОП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5.4 Структура паралельної комп'ютерної системи з локальною пам'яттю (</w:t>
      </w:r>
      <w:r>
        <w:rPr>
          <w:sz w:val="28"/>
          <w:szCs w:val="28"/>
          <w:lang w:val="uk-UA"/>
        </w:rPr>
        <w:t>мал.</w:t>
      </w:r>
      <w:r w:rsidRPr="00FA1867">
        <w:rPr>
          <w:sz w:val="28"/>
          <w:szCs w:val="28"/>
          <w:lang w:val="uk-UA"/>
        </w:rPr>
        <w:t>2):</w:t>
      </w:r>
    </w:p>
    <w:p w:rsidR="00D937CA" w:rsidRPr="007F474E" w:rsidRDefault="00D937CA" w:rsidP="00D937CA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                     </w:t>
      </w:r>
      <w:r>
        <w:rPr>
          <w:noProof/>
          <w:sz w:val="28"/>
          <w:szCs w:val="28"/>
          <w:lang w:eastAsia="ru-RU"/>
        </w:rPr>
        <w:drawing>
          <wp:inline distT="0" distB="0" distL="0" distR="0">
            <wp:extent cx="3324225" cy="1143000"/>
            <wp:effectExtent l="0" t="0" r="9525" b="0"/>
            <wp:docPr id="7" name="Рисунок 7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Pr="00D304D6" w:rsidRDefault="00D937CA" w:rsidP="00D937CA">
      <w:pPr>
        <w:rPr>
          <w:sz w:val="28"/>
          <w:szCs w:val="28"/>
        </w:rPr>
      </w:pPr>
      <w:r w:rsidRPr="00D304D6">
        <w:rPr>
          <w:sz w:val="28"/>
          <w:szCs w:val="28"/>
        </w:rPr>
        <w:t xml:space="preserve">                             </w:t>
      </w:r>
      <w:r>
        <w:rPr>
          <w:sz w:val="28"/>
          <w:szCs w:val="28"/>
          <w:lang w:val="en-US"/>
        </w:rPr>
        <w:t>A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D304D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D304D6"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>MO</w:t>
      </w:r>
      <w:r w:rsidRPr="00D304D6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MX</w:t>
      </w:r>
      <w:r w:rsidRPr="00D304D6">
        <w:rPr>
          <w:sz w:val="28"/>
          <w:szCs w:val="28"/>
        </w:rPr>
        <w:t xml:space="preserve">        </w:t>
      </w:r>
      <w:r w:rsidRPr="00FD055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R</w:t>
      </w:r>
      <w:r w:rsidRPr="00D304D6">
        <w:rPr>
          <w:sz w:val="28"/>
          <w:szCs w:val="28"/>
        </w:rPr>
        <w:t xml:space="preserve">           </w:t>
      </w:r>
    </w:p>
    <w:p w:rsidR="00D937CA" w:rsidRPr="00FA1867" w:rsidRDefault="00D937CA" w:rsidP="00D937CA">
      <w:pPr>
        <w:spacing w:line="360" w:lineRule="auto"/>
        <w:ind w:firstLine="360"/>
        <w:jc w:val="center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</w:t>
      </w:r>
      <w:r w:rsidRPr="00FA1867">
        <w:rPr>
          <w:sz w:val="28"/>
          <w:szCs w:val="28"/>
          <w:lang w:val="uk-UA"/>
        </w:rPr>
        <w:t>.2 Структура ПКС ЛП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 xml:space="preserve"> 5.5. Мови програмування і засоби організації взаємодії процесів: мова Java і механізм моніторів для розділу 2, </w:t>
      </w:r>
      <w:r>
        <w:rPr>
          <w:sz w:val="28"/>
          <w:szCs w:val="28"/>
          <w:lang w:val="uk-UA"/>
        </w:rPr>
        <w:t xml:space="preserve"> бібліотека </w:t>
      </w:r>
      <w:r>
        <w:rPr>
          <w:sz w:val="28"/>
          <w:szCs w:val="28"/>
          <w:lang w:val="en-US"/>
        </w:rPr>
        <w:t>MPI</w:t>
      </w:r>
      <w:r w:rsidRPr="00885227">
        <w:rPr>
          <w:sz w:val="28"/>
          <w:szCs w:val="28"/>
          <w:lang w:val="uk-UA"/>
        </w:rPr>
        <w:t xml:space="preserve"> </w:t>
      </w:r>
      <w:r w:rsidRPr="00FA1867">
        <w:rPr>
          <w:sz w:val="28"/>
          <w:szCs w:val="28"/>
          <w:lang w:val="uk-UA"/>
        </w:rPr>
        <w:t xml:space="preserve"> - для розділу 3.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КР необхідно:</w:t>
      </w:r>
      <w:r w:rsidRPr="003A188A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р</w:t>
      </w:r>
      <w:r w:rsidRPr="00FA1867">
        <w:rPr>
          <w:sz w:val="28"/>
          <w:szCs w:val="28"/>
          <w:lang w:val="uk-UA"/>
        </w:rPr>
        <w:t>озробити алгоритм рішення заданого математичної задачі і дослід</w:t>
      </w:r>
      <w:r>
        <w:rPr>
          <w:sz w:val="28"/>
          <w:szCs w:val="28"/>
          <w:lang w:val="uk-UA"/>
        </w:rPr>
        <w:t>ити</w:t>
      </w:r>
      <w:r w:rsidRPr="00FA1867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його </w:t>
      </w:r>
      <w:r w:rsidRPr="00FA1867">
        <w:rPr>
          <w:sz w:val="28"/>
          <w:szCs w:val="28"/>
          <w:lang w:val="uk-UA"/>
        </w:rPr>
        <w:t>паралельні властивості для N і Р, де N - розмірність матриць, Р -</w:t>
      </w:r>
      <w:r>
        <w:rPr>
          <w:sz w:val="28"/>
          <w:szCs w:val="28"/>
          <w:lang w:val="uk-UA"/>
        </w:rPr>
        <w:t xml:space="preserve"> </w:t>
      </w:r>
      <w:r w:rsidRPr="00FA1867">
        <w:rPr>
          <w:sz w:val="28"/>
          <w:szCs w:val="28"/>
          <w:lang w:val="uk-UA"/>
        </w:rPr>
        <w:t>кількість процесорів.</w:t>
      </w:r>
      <w:r>
        <w:rPr>
          <w:sz w:val="28"/>
          <w:szCs w:val="28"/>
          <w:lang w:val="uk-UA"/>
        </w:rPr>
        <w:t xml:space="preserve"> 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 xml:space="preserve">Виконати розробку програми </w:t>
      </w:r>
      <w:r>
        <w:rPr>
          <w:sz w:val="28"/>
          <w:szCs w:val="28"/>
          <w:lang w:val="uk-UA"/>
        </w:rPr>
        <w:t xml:space="preserve"> </w:t>
      </w:r>
      <w:r w:rsidRPr="00FA1867">
        <w:rPr>
          <w:sz w:val="28"/>
          <w:szCs w:val="28"/>
          <w:lang w:val="uk-UA"/>
        </w:rPr>
        <w:t>рішення заданого математичного</w:t>
      </w:r>
      <w:r>
        <w:rPr>
          <w:sz w:val="28"/>
          <w:szCs w:val="28"/>
          <w:lang w:val="uk-UA"/>
        </w:rPr>
        <w:t xml:space="preserve"> виразу</w:t>
      </w:r>
      <w:r w:rsidRPr="00FA1867">
        <w:rPr>
          <w:sz w:val="28"/>
          <w:szCs w:val="28"/>
          <w:lang w:val="uk-UA"/>
        </w:rPr>
        <w:t xml:space="preserve"> для заданих структур ПКС на заданих мовах програмування. Описати структуру взаємодії </w:t>
      </w:r>
      <w:r>
        <w:rPr>
          <w:sz w:val="28"/>
          <w:szCs w:val="28"/>
          <w:lang w:val="uk-UA"/>
        </w:rPr>
        <w:t>задач</w:t>
      </w:r>
      <w:r w:rsidRPr="00FA1867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lastRenderedPageBreak/>
        <w:t>Виконати дослідження ефективності ПО в залежності від значень Р</w:t>
      </w:r>
      <w:r>
        <w:rPr>
          <w:sz w:val="28"/>
          <w:szCs w:val="28"/>
          <w:lang w:val="uk-UA"/>
        </w:rPr>
        <w:t xml:space="preserve"> і N. При цьому підрахувати час</w:t>
      </w:r>
      <w:r w:rsidRPr="00FA1867">
        <w:rPr>
          <w:sz w:val="28"/>
          <w:szCs w:val="28"/>
          <w:lang w:val="uk-UA"/>
        </w:rPr>
        <w:t xml:space="preserve"> виконання математичної задачі на різній кількості процесорів. Визначити значення коефіцієнтів прискорення (К</w:t>
      </w:r>
      <w:r>
        <w:rPr>
          <w:sz w:val="28"/>
          <w:szCs w:val="28"/>
          <w:lang w:val="uk-UA"/>
        </w:rPr>
        <w:t>П</w:t>
      </w:r>
      <w:r w:rsidRPr="00FA1867">
        <w:rPr>
          <w:sz w:val="28"/>
          <w:szCs w:val="28"/>
          <w:lang w:val="uk-UA"/>
        </w:rPr>
        <w:t>) та ефективності (КЕ).</w:t>
      </w:r>
    </w:p>
    <w:p w:rsidR="00D937CA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6 Вимоги до складу і параметрів технічних засобів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Тестування ПО виконується за використання багатоядерної ПКС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7 Вимоги до інформаційної та програмної сумісності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Програма повинна працювати під управлінням ОС Windows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8 Спеціальні вимог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Тестування виконується на 6-х ядерної системі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9 Етапи та стадії розробки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- Узгодження технічного завдання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- Виконання курсової роботи.</w:t>
      </w:r>
    </w:p>
    <w:p w:rsidR="00D937CA" w:rsidRPr="00FA1867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FA1867">
        <w:rPr>
          <w:sz w:val="28"/>
          <w:szCs w:val="28"/>
          <w:lang w:val="uk-UA"/>
        </w:rPr>
        <w:t>- Захист курсової роботи.</w:t>
      </w: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</w:p>
    <w:p w:rsidR="00D937CA" w:rsidRPr="00FA1867" w:rsidRDefault="00D937CA" w:rsidP="00D937CA">
      <w:pPr>
        <w:spacing w:line="360" w:lineRule="auto"/>
        <w:ind w:firstLine="36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1. 04. 2013</w:t>
      </w:r>
    </w:p>
    <w:p w:rsidR="00D937CA" w:rsidRPr="00FA1867" w:rsidRDefault="00D937CA" w:rsidP="00D937CA">
      <w:pPr>
        <w:rPr>
          <w:lang w:val="uk-UA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Pr="008060FE" w:rsidRDefault="00D937CA" w:rsidP="00D937CA">
      <w:pPr>
        <w:spacing w:line="360" w:lineRule="auto"/>
        <w:ind w:firstLine="540"/>
        <w:rPr>
          <w:b/>
          <w:sz w:val="28"/>
          <w:szCs w:val="28"/>
          <w:lang w:val="uk-UA"/>
        </w:rPr>
      </w:pPr>
      <w:r w:rsidRPr="008060FE">
        <w:rPr>
          <w:b/>
          <w:sz w:val="28"/>
          <w:szCs w:val="28"/>
          <w:lang w:val="uk-UA"/>
        </w:rPr>
        <w:lastRenderedPageBreak/>
        <w:t>Розділ 2. Розробка ПЗ для ПКС з СП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цьому розділі буде розглянуто та проаналізовано поставлену математичну задачу, розроблено алгоритм рішення та схему взаємодії потоків для системі з спільною пам’</w:t>
      </w:r>
      <w:r>
        <w:rPr>
          <w:sz w:val="28"/>
          <w:szCs w:val="28"/>
        </w:rPr>
        <w:t>яттю</w:t>
      </w:r>
      <w:r>
        <w:rPr>
          <w:sz w:val="28"/>
          <w:szCs w:val="28"/>
          <w:lang w:val="uk-UA"/>
        </w:rPr>
        <w:t>, а на основі вищезазначених досліджень буде створена паралельна програма.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1 Рішення початкової математичної задачі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Матаматична задача, для якої необхідно створити паралельну програму</w:t>
      </w:r>
      <w:r>
        <w:rPr>
          <w:sz w:val="28"/>
          <w:szCs w:val="28"/>
        </w:rPr>
        <w:t xml:space="preserve">: </w:t>
      </w:r>
      <w:r>
        <w:rPr>
          <w:lang w:val="en-US"/>
        </w:rPr>
        <w:t>A</w:t>
      </w:r>
      <w:r w:rsidRPr="00317E13">
        <w:t>=</w:t>
      </w:r>
      <w:r>
        <w:rPr>
          <w:lang w:val="en-US"/>
        </w:rPr>
        <w:t>B</w:t>
      </w:r>
      <w:r w:rsidRPr="00317E13">
        <w:t>*</w:t>
      </w:r>
      <w:r>
        <w:rPr>
          <w:lang w:val="en-US"/>
        </w:rPr>
        <w:t>MO</w:t>
      </w:r>
      <w:r w:rsidRPr="00317E13">
        <w:t xml:space="preserve"> + </w:t>
      </w:r>
      <w:r>
        <w:rPr>
          <w:lang w:val="en-US"/>
        </w:rPr>
        <w:t>C</w:t>
      </w:r>
      <w:r w:rsidRPr="00317E13">
        <w:t>*(</w:t>
      </w:r>
      <w:r>
        <w:rPr>
          <w:lang w:val="en-US"/>
        </w:rPr>
        <w:t>MR</w:t>
      </w:r>
      <w:r w:rsidRPr="00317E13">
        <w:t>*</w:t>
      </w:r>
      <w:r>
        <w:rPr>
          <w:lang w:val="en-US"/>
        </w:rPr>
        <w:t>MX</w:t>
      </w:r>
      <w:r w:rsidRPr="00317E13">
        <w:t>)</w:t>
      </w:r>
      <w:r>
        <w:rPr>
          <w:sz w:val="28"/>
          <w:szCs w:val="28"/>
        </w:rPr>
        <w:t xml:space="preserve">. </w:t>
      </w:r>
    </w:p>
    <w:p w:rsidR="00D937CA" w:rsidRP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ерш за все розроблюється математичний алгоритм, аналізується наявність спільних ресурсів</w:t>
      </w:r>
      <w:r>
        <w:rPr>
          <w:sz w:val="28"/>
          <w:szCs w:val="28"/>
        </w:rPr>
        <w:t xml:space="preserve">. </w:t>
      </w:r>
    </w:p>
    <w:p w:rsidR="00D937CA" w:rsidRPr="00317E13" w:rsidRDefault="00D937CA" w:rsidP="00D937CA">
      <w:pPr>
        <w:spacing w:line="360" w:lineRule="auto"/>
        <w:ind w:firstLine="54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=</w:t>
      </w:r>
      <w:r w:rsidRPr="000C180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*MO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</w:t>
      </w:r>
      <w:r w:rsidRPr="00317E13">
        <w:rPr>
          <w:sz w:val="28"/>
          <w:szCs w:val="28"/>
          <w:lang w:val="en-US"/>
        </w:rPr>
        <w:t>C</w:t>
      </w:r>
      <w:r>
        <w:rPr>
          <w:sz w:val="28"/>
          <w:szCs w:val="28"/>
          <w:lang w:val="en-US"/>
        </w:rPr>
        <w:t>*(MR*MX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</w:p>
    <w:p w:rsidR="00D937CA" w:rsidRPr="00317E13" w:rsidRDefault="00D937CA" w:rsidP="00D937CA">
      <w:pPr>
        <w:pStyle w:val="ListParagraph"/>
        <w:tabs>
          <w:tab w:val="left" w:pos="9350"/>
        </w:tabs>
        <w:ind w:left="0" w:firstLine="5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пільні</w:t>
      </w:r>
      <w:r w:rsidRPr="000C18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есурси</w:t>
      </w:r>
      <w:r w:rsidRPr="000C1800">
        <w:rPr>
          <w:rFonts w:ascii="Times New Roman" w:hAnsi="Times New Roman" w:cs="Times New Roman"/>
          <w:sz w:val="28"/>
          <w:szCs w:val="28"/>
          <w:lang w:val="en-US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, C, MR</w:t>
      </w:r>
    </w:p>
    <w:p w:rsidR="00D937CA" w:rsidRDefault="00D937CA" w:rsidP="00D937CA">
      <w:pPr>
        <w:pStyle w:val="ListParagraph"/>
        <w:tabs>
          <w:tab w:val="left" w:pos="9350"/>
        </w:tabs>
        <w:spacing w:line="360" w:lineRule="auto"/>
        <w:ind w:left="0" w:firstLine="540"/>
        <w:jc w:val="both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:rsidR="00D937CA" w:rsidRDefault="00D937CA" w:rsidP="00D937CA">
      <w:pPr>
        <w:pStyle w:val="ListParagraph"/>
        <w:tabs>
          <w:tab w:val="left" w:pos="9350"/>
        </w:tabs>
        <w:spacing w:line="360" w:lineRule="auto"/>
        <w:ind w:left="0" w:firstLine="540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Наступним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етапом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є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створення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алгоритму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для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кожного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аралельного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оцесу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із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зазначенням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точок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синхронізації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та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критичних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ділянок</w:t>
      </w:r>
      <w:r w:rsidRPr="00D937CA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</w:p>
    <w:p w:rsidR="00D937CA" w:rsidRPr="00D937CA" w:rsidRDefault="00D937CA" w:rsidP="00D937CA">
      <w:pPr>
        <w:rPr>
          <w:b/>
          <w:sz w:val="28"/>
          <w:szCs w:val="28"/>
          <w:lang w:val="en-US"/>
        </w:rPr>
      </w:pP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70"/>
        <w:gridCol w:w="1350"/>
      </w:tblGrid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1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C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1. </w:t>
            </w:r>
            <w:r w:rsidRPr="001F2F5D">
              <w:rPr>
                <w:rFonts w:eastAsia="Calibri"/>
                <w:sz w:val="28"/>
                <w:szCs w:val="28"/>
              </w:rPr>
              <w:t>В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ведення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MX</w:t>
            </w:r>
            <w:r w:rsidRPr="001F2F5D">
              <w:rPr>
                <w:rFonts w:eastAsia="Calibri"/>
                <w:sz w:val="28"/>
                <w:szCs w:val="28"/>
              </w:rPr>
              <w:t>, МТ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2. Сигнал Т2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3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>4 – вв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едення</w:t>
            </w:r>
            <w:r w:rsidRPr="001F2F5D">
              <w:rPr>
                <w:rFonts w:eastAsia="Calibri"/>
                <w:sz w:val="28"/>
                <w:szCs w:val="28"/>
              </w:rPr>
              <w:t xml:space="preserve"> за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кінчено</w:t>
            </w:r>
            <w:r w:rsidRPr="001F2F5D">
              <w:rPr>
                <w:rFonts w:eastAsia="Calibri"/>
                <w:sz w:val="28"/>
                <w:szCs w:val="28"/>
              </w:rPr>
              <w:t xml:space="preserve">.  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S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2,3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,4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3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Чекати</w:t>
            </w:r>
            <w:r w:rsidRPr="001F2F5D">
              <w:rPr>
                <w:rFonts w:eastAsia="Calibri"/>
                <w:sz w:val="28"/>
                <w:szCs w:val="28"/>
              </w:rPr>
              <w:t xml:space="preserve"> сигнал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у</w:t>
            </w:r>
            <w:r w:rsidRPr="001F2F5D">
              <w:rPr>
                <w:rFonts w:eastAsia="Calibri"/>
                <w:sz w:val="28"/>
                <w:szCs w:val="28"/>
              </w:rPr>
              <w:t xml:space="preserve">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від</w:t>
            </w:r>
            <w:r w:rsidRPr="001F2F5D">
              <w:rPr>
                <w:rFonts w:eastAsia="Calibri"/>
                <w:sz w:val="28"/>
                <w:szCs w:val="28"/>
              </w:rPr>
              <w:t xml:space="preserve"> Т2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3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пр</w:t>
            </w:r>
            <w:r w:rsidRPr="001F2F5D">
              <w:rPr>
                <w:rFonts w:eastAsia="Calibri"/>
                <w:sz w:val="28"/>
                <w:szCs w:val="28"/>
              </w:rPr>
              <w:t xml:space="preserve">о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закінчення введення</w:t>
            </w:r>
            <w:r w:rsidRPr="001F2F5D">
              <w:rPr>
                <w:rFonts w:eastAsia="Calibri"/>
                <w:sz w:val="28"/>
                <w:szCs w:val="28"/>
              </w:rPr>
              <w:t>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W</w:t>
            </w:r>
            <w:r w:rsidRPr="001F2F5D">
              <w:rPr>
                <w:rFonts w:eastAsia="Calibri"/>
                <w:sz w:val="28"/>
                <w:szCs w:val="28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,3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4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Копія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1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B, C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1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C, 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1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MR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uk-UA"/>
              </w:rPr>
            </w:pPr>
            <w:r w:rsidRPr="001F2F5D">
              <w:rPr>
                <w:rFonts w:eastAsia="Calibri"/>
                <w:sz w:val="28"/>
                <w:szCs w:val="28"/>
                <w:lang w:val="uk-UA"/>
              </w:rPr>
              <w:t>КУ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5.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 Рахунок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= 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1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O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+ </w:t>
            </w:r>
            <w:r w:rsidRPr="001F2F5D">
              <w:rPr>
                <w:rFonts w:eastAsia="Calibri"/>
                <w:sz w:val="28"/>
                <w:szCs w:val="28"/>
              </w:rPr>
              <w:t>С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1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(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1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X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>6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Чекати сигналу від Т1, Т2, Т4 о закінченні рахунку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W</w:t>
            </w:r>
            <w:r w:rsidRPr="001F2F5D">
              <w:rPr>
                <w:rFonts w:eastAsia="Calibri"/>
                <w:sz w:val="28"/>
                <w:szCs w:val="28"/>
              </w:rPr>
              <w:t>1,2,4-3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>7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Вивід А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</w:p>
        </w:tc>
      </w:tr>
    </w:tbl>
    <w:p w:rsidR="00D937CA" w:rsidRPr="003F2625" w:rsidRDefault="00D937CA" w:rsidP="00D937CA">
      <w:pPr>
        <w:rPr>
          <w:b/>
          <w:sz w:val="28"/>
          <w:szCs w:val="28"/>
        </w:rPr>
      </w:pPr>
    </w:p>
    <w:p w:rsidR="00D937CA" w:rsidRPr="003F2625" w:rsidRDefault="00D937CA" w:rsidP="00D937CA">
      <w:pPr>
        <w:rPr>
          <w:b/>
          <w:sz w:val="28"/>
          <w:szCs w:val="28"/>
        </w:rPr>
      </w:pPr>
    </w:p>
    <w:p w:rsidR="00D937CA" w:rsidRPr="003F2625" w:rsidRDefault="00D937CA" w:rsidP="00D937CA">
      <w:pPr>
        <w:rPr>
          <w:b/>
          <w:sz w:val="28"/>
          <w:szCs w:val="28"/>
        </w:rPr>
      </w:pPr>
    </w:p>
    <w:p w:rsidR="00D937CA" w:rsidRPr="003F2625" w:rsidRDefault="00D937CA" w:rsidP="00D937CA">
      <w:pPr>
        <w:rPr>
          <w:b/>
          <w:sz w:val="28"/>
          <w:szCs w:val="28"/>
        </w:rPr>
      </w:pP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70"/>
        <w:gridCol w:w="1350"/>
      </w:tblGrid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>2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C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uk-UA"/>
              </w:rPr>
            </w:pPr>
            <w:r w:rsidRPr="001F2F5D">
              <w:rPr>
                <w:rFonts w:eastAsia="Calibri"/>
                <w:sz w:val="28"/>
                <w:szCs w:val="28"/>
              </w:rPr>
              <w:t>1. Вв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едення</w:t>
            </w:r>
            <w:r w:rsidRPr="001F2F5D">
              <w:rPr>
                <w:rFonts w:eastAsia="Calibri"/>
                <w:sz w:val="28"/>
                <w:szCs w:val="28"/>
              </w:rPr>
              <w:t xml:space="preserve">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M</w:t>
            </w:r>
            <w:r w:rsidRPr="001F2F5D">
              <w:rPr>
                <w:rFonts w:eastAsia="Calibri"/>
                <w:sz w:val="28"/>
                <w:szCs w:val="28"/>
              </w:rPr>
              <w:t>Е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2. Сигнал Т1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3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>4 – вв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едення</w:t>
            </w:r>
            <w:r w:rsidRPr="001F2F5D">
              <w:rPr>
                <w:rFonts w:eastAsia="Calibri"/>
                <w:sz w:val="28"/>
                <w:szCs w:val="28"/>
              </w:rPr>
              <w:t xml:space="preserve"> з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акінчено</w:t>
            </w:r>
            <w:r w:rsidRPr="001F2F5D">
              <w:rPr>
                <w:rFonts w:eastAsia="Calibri"/>
                <w:sz w:val="28"/>
                <w:szCs w:val="28"/>
              </w:rPr>
              <w:t xml:space="preserve">.  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S1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,3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,4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3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Чекати</w:t>
            </w:r>
            <w:r w:rsidRPr="001F2F5D">
              <w:rPr>
                <w:rFonts w:eastAsia="Calibri"/>
                <w:sz w:val="28"/>
                <w:szCs w:val="28"/>
              </w:rPr>
              <w:t xml:space="preserve"> сигнал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у</w:t>
            </w:r>
            <w:r w:rsidRPr="001F2F5D">
              <w:rPr>
                <w:rFonts w:eastAsia="Calibri"/>
                <w:sz w:val="28"/>
                <w:szCs w:val="28"/>
              </w:rPr>
              <w:t xml:space="preserve">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від</w:t>
            </w:r>
            <w:r w:rsidRPr="001F2F5D">
              <w:rPr>
                <w:rFonts w:eastAsia="Calibri"/>
                <w:sz w:val="28"/>
                <w:szCs w:val="28"/>
              </w:rPr>
              <w:t xml:space="preserve"> Т1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3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пр</w:t>
            </w:r>
            <w:r w:rsidRPr="001F2F5D">
              <w:rPr>
                <w:rFonts w:eastAsia="Calibri"/>
                <w:sz w:val="28"/>
                <w:szCs w:val="28"/>
              </w:rPr>
              <w:t>о за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кінчення</w:t>
            </w:r>
            <w:r w:rsidRPr="001F2F5D">
              <w:rPr>
                <w:rFonts w:eastAsia="Calibri"/>
                <w:sz w:val="28"/>
                <w:szCs w:val="28"/>
              </w:rPr>
              <w:t xml:space="preserve"> вв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едення</w:t>
            </w:r>
            <w:r w:rsidRPr="001F2F5D">
              <w:rPr>
                <w:rFonts w:eastAsia="Calibri"/>
                <w:sz w:val="28"/>
                <w:szCs w:val="28"/>
              </w:rPr>
              <w:t>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W1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,3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lastRenderedPageBreak/>
              <w:t>4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. Копія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2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B, C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2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C, RM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2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= MR 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uk-UA"/>
              </w:rPr>
            </w:pPr>
            <w:r w:rsidRPr="001F2F5D">
              <w:rPr>
                <w:rFonts w:eastAsia="Calibri"/>
                <w:sz w:val="28"/>
                <w:szCs w:val="28"/>
                <w:lang w:val="uk-UA"/>
              </w:rPr>
              <w:t>КУ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5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Рахунок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= 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O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+ </w:t>
            </w:r>
            <w:r w:rsidRPr="001F2F5D">
              <w:rPr>
                <w:rFonts w:eastAsia="Calibri"/>
                <w:sz w:val="28"/>
                <w:szCs w:val="28"/>
              </w:rPr>
              <w:t>С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(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X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>6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Сигнал Т</w:t>
            </w:r>
            <w:r w:rsidRPr="001F2F5D">
              <w:rPr>
                <w:rFonts w:eastAsia="Calibri"/>
                <w:sz w:val="28"/>
                <w:szCs w:val="28"/>
              </w:rPr>
              <w:t>1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 о закінченні рахунку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S1-3</w:t>
            </w:r>
          </w:p>
        </w:tc>
      </w:tr>
    </w:tbl>
    <w:p w:rsidR="00D937CA" w:rsidRPr="00317E13" w:rsidRDefault="00D937CA" w:rsidP="00D937CA">
      <w:pPr>
        <w:rPr>
          <w:b/>
          <w:sz w:val="28"/>
          <w:szCs w:val="28"/>
          <w:lang w:val="en-US"/>
        </w:rPr>
      </w:pP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70"/>
        <w:gridCol w:w="1350"/>
      </w:tblGrid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3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C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1. </w:t>
            </w:r>
            <w:r w:rsidRPr="001F2F5D">
              <w:rPr>
                <w:rFonts w:eastAsia="Calibri"/>
                <w:sz w:val="28"/>
                <w:szCs w:val="28"/>
              </w:rPr>
              <w:t>Ввод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B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2. Сигнал Т2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1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>4 – вв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едення</w:t>
            </w:r>
            <w:r w:rsidRPr="001F2F5D">
              <w:rPr>
                <w:rFonts w:eastAsia="Calibri"/>
                <w:sz w:val="28"/>
                <w:szCs w:val="28"/>
              </w:rPr>
              <w:t xml:space="preserve"> завершен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е</w:t>
            </w:r>
            <w:r w:rsidRPr="001F2F5D">
              <w:rPr>
                <w:rFonts w:eastAsia="Calibri"/>
                <w:sz w:val="28"/>
                <w:szCs w:val="28"/>
              </w:rPr>
              <w:t xml:space="preserve">.  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S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2,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1,4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3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Чекати</w:t>
            </w:r>
            <w:r w:rsidRPr="001F2F5D">
              <w:rPr>
                <w:rFonts w:eastAsia="Calibri"/>
                <w:sz w:val="28"/>
                <w:szCs w:val="28"/>
              </w:rPr>
              <w:t xml:space="preserve"> сигнал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у від</w:t>
            </w:r>
            <w:r w:rsidRPr="001F2F5D">
              <w:rPr>
                <w:rFonts w:eastAsia="Calibri"/>
                <w:sz w:val="28"/>
                <w:szCs w:val="28"/>
              </w:rPr>
              <w:t xml:space="preserve"> Т2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1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пр</w:t>
            </w:r>
            <w:r w:rsidRPr="001F2F5D">
              <w:rPr>
                <w:rFonts w:eastAsia="Calibri"/>
                <w:sz w:val="28"/>
                <w:szCs w:val="28"/>
              </w:rPr>
              <w:t xml:space="preserve">о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закінчення введення</w:t>
            </w:r>
            <w:r w:rsidRPr="001F2F5D">
              <w:rPr>
                <w:rFonts w:eastAsia="Calibri"/>
                <w:sz w:val="28"/>
                <w:szCs w:val="28"/>
              </w:rPr>
              <w:t>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W</w:t>
            </w:r>
            <w:r w:rsidRPr="001F2F5D">
              <w:rPr>
                <w:rFonts w:eastAsia="Calibri"/>
                <w:sz w:val="28"/>
                <w:szCs w:val="28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,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1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4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. Копія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3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B, C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3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C, 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3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MR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uk-UA"/>
              </w:rPr>
            </w:pPr>
            <w:r w:rsidRPr="001F2F5D">
              <w:rPr>
                <w:rFonts w:eastAsia="Calibri"/>
                <w:sz w:val="28"/>
                <w:szCs w:val="28"/>
                <w:lang w:val="uk-UA"/>
              </w:rPr>
              <w:t>КУ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5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Рахунок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= 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3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O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+ </w:t>
            </w:r>
            <w:r w:rsidRPr="001F2F5D">
              <w:rPr>
                <w:rFonts w:eastAsia="Calibri"/>
                <w:sz w:val="28"/>
                <w:szCs w:val="28"/>
              </w:rPr>
              <w:t>С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3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(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3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X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>6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Сигнал Т</w:t>
            </w:r>
            <w:r w:rsidRPr="001F2F5D">
              <w:rPr>
                <w:rFonts w:eastAsia="Calibri"/>
                <w:sz w:val="28"/>
                <w:szCs w:val="28"/>
              </w:rPr>
              <w:t>1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 о закінченні рахунку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S1-3</w:t>
            </w:r>
          </w:p>
        </w:tc>
      </w:tr>
    </w:tbl>
    <w:p w:rsidR="00D937CA" w:rsidRPr="00317E13" w:rsidRDefault="00D937CA" w:rsidP="00D937CA">
      <w:pPr>
        <w:rPr>
          <w:b/>
          <w:sz w:val="28"/>
          <w:szCs w:val="28"/>
          <w:lang w:val="en-US"/>
        </w:rPr>
      </w:pP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70"/>
        <w:gridCol w:w="1350"/>
      </w:tblGrid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4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TC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 xml:space="preserve">1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Чекати сигналу від</w:t>
            </w:r>
            <w:r w:rsidRPr="001F2F5D">
              <w:rPr>
                <w:rFonts w:eastAsia="Calibri"/>
                <w:sz w:val="28"/>
                <w:szCs w:val="28"/>
              </w:rPr>
              <w:t xml:space="preserve"> Т2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 xml:space="preserve">3,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T</w:t>
            </w:r>
            <w:r w:rsidRPr="001F2F5D">
              <w:rPr>
                <w:rFonts w:eastAsia="Calibri"/>
                <w:sz w:val="28"/>
                <w:szCs w:val="28"/>
              </w:rPr>
              <w:t>1 о завершен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ня</w:t>
            </w:r>
            <w:r w:rsidRPr="001F2F5D">
              <w:rPr>
                <w:rFonts w:eastAsia="Calibri"/>
                <w:sz w:val="28"/>
                <w:szCs w:val="28"/>
              </w:rPr>
              <w:t xml:space="preserve"> ведення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W</w:t>
            </w:r>
            <w:r w:rsidRPr="001F2F5D">
              <w:rPr>
                <w:rFonts w:eastAsia="Calibri"/>
                <w:sz w:val="28"/>
                <w:szCs w:val="28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,3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,1</w:t>
            </w:r>
            <w:r w:rsidRPr="001F2F5D">
              <w:rPr>
                <w:rFonts w:eastAsia="Calibri"/>
                <w:sz w:val="28"/>
                <w:szCs w:val="28"/>
              </w:rPr>
              <w:t>-1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2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Копия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4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B, C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4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C, 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 xml:space="preserve">4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= MR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uk-UA"/>
              </w:rPr>
            </w:pPr>
            <w:r w:rsidRPr="001F2F5D">
              <w:rPr>
                <w:rFonts w:eastAsia="Calibri"/>
                <w:sz w:val="28"/>
                <w:szCs w:val="28"/>
                <w:lang w:val="uk-UA"/>
              </w:rPr>
              <w:t>КУ</w:t>
            </w: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3. 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Счёт 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= B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4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O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+ </w:t>
            </w:r>
            <w:r w:rsidRPr="001F2F5D">
              <w:rPr>
                <w:rFonts w:eastAsia="Calibri"/>
                <w:sz w:val="28"/>
                <w:szCs w:val="28"/>
              </w:rPr>
              <w:t>С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4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(MR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4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 xml:space="preserve"> * MX</w:t>
            </w:r>
            <w:r w:rsidRPr="001F2F5D">
              <w:rPr>
                <w:rFonts w:eastAsia="Calibri"/>
                <w:sz w:val="28"/>
                <w:szCs w:val="28"/>
                <w:vertAlign w:val="subscript"/>
                <w:lang w:val="en-US"/>
              </w:rPr>
              <w:t>H</w:t>
            </w:r>
            <w:r w:rsidRPr="001F2F5D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D937CA" w:rsidRPr="001F2F5D" w:rsidTr="00561A31">
        <w:tc>
          <w:tcPr>
            <w:tcW w:w="837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</w:rPr>
            </w:pPr>
            <w:r w:rsidRPr="001F2F5D">
              <w:rPr>
                <w:rFonts w:eastAsia="Calibri"/>
                <w:sz w:val="28"/>
                <w:szCs w:val="28"/>
              </w:rPr>
              <w:t>4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>. Сигнал Т</w:t>
            </w:r>
            <w:r w:rsidRPr="001F2F5D">
              <w:rPr>
                <w:rFonts w:eastAsia="Calibri"/>
                <w:sz w:val="28"/>
                <w:szCs w:val="28"/>
              </w:rPr>
              <w:t>1</w:t>
            </w:r>
            <w:r w:rsidRPr="001F2F5D">
              <w:rPr>
                <w:rFonts w:eastAsia="Calibri"/>
                <w:sz w:val="28"/>
                <w:szCs w:val="28"/>
                <w:lang w:val="uk-UA"/>
              </w:rPr>
              <w:t xml:space="preserve"> о завершении счета.</w:t>
            </w:r>
          </w:p>
        </w:tc>
        <w:tc>
          <w:tcPr>
            <w:tcW w:w="1350" w:type="dxa"/>
            <w:shd w:val="clear" w:color="auto" w:fill="auto"/>
          </w:tcPr>
          <w:p w:rsidR="00D937CA" w:rsidRPr="001F2F5D" w:rsidRDefault="00D937CA" w:rsidP="00561A31">
            <w:pPr>
              <w:rPr>
                <w:rFonts w:eastAsia="Calibri"/>
                <w:sz w:val="28"/>
                <w:szCs w:val="28"/>
                <w:lang w:val="en-US"/>
              </w:rPr>
            </w:pPr>
            <w:r w:rsidRPr="001F2F5D">
              <w:rPr>
                <w:rFonts w:eastAsia="Calibri"/>
                <w:sz w:val="28"/>
                <w:szCs w:val="28"/>
                <w:lang w:val="en-US"/>
              </w:rPr>
              <w:t>S1-3</w:t>
            </w:r>
          </w:p>
        </w:tc>
      </w:tr>
    </w:tbl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en-US"/>
        </w:rPr>
      </w:pPr>
    </w:p>
    <w:p w:rsidR="00D937CA" w:rsidRPr="00317E13" w:rsidRDefault="00D937CA" w:rsidP="00D937CA">
      <w:pPr>
        <w:spacing w:line="360" w:lineRule="auto"/>
        <w:ind w:firstLine="540"/>
        <w:jc w:val="both"/>
        <w:rPr>
          <w:lang w:val="uk-UA"/>
        </w:rPr>
      </w:pPr>
      <w:r>
        <w:rPr>
          <w:sz w:val="28"/>
          <w:szCs w:val="28"/>
          <w:lang w:val="uk-UA"/>
        </w:rPr>
        <w:t>На підставі даного алгоритму будується схема взаємодії процесів, представлена ​​в додатку Г «Алгоритми процесів в програмі для ПКС з СП». Як засіб синхронізації обраний механізм монітора, зображенного на рисунку 2.1, в програмі створений клас з даною назвою, який реалізує виконання задач взаємного виключення і синхронізації, представлених вище в алгоритмі.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  <w:r w:rsidRPr="00D83D7B">
        <w:object w:dxaOrig="11265" w:dyaOrig="5490">
          <v:shape id="_x0000_i1025" type="#_x0000_t75" style="width:481.5pt;height:246pt" o:ole="">
            <v:imagedata r:id="rId7" o:title=""/>
          </v:shape>
          <o:OLEObject Type="Embed" ProgID="Visio.Drawing.11" ShapeID="_x0000_i1025" DrawAspect="Content" ObjectID="_1431367473" r:id="rId8"/>
        </w:object>
      </w:r>
    </w:p>
    <w:p w:rsidR="00D937CA" w:rsidRDefault="00D937CA" w:rsidP="00D937CA">
      <w:pPr>
        <w:spacing w:line="360" w:lineRule="auto"/>
        <w:ind w:firstLine="54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Рисунок 2.1 – Монітор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Використовуються такі методи: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- Wait</w:t>
      </w:r>
      <w:r>
        <w:rPr>
          <w:sz w:val="28"/>
          <w:szCs w:val="28"/>
          <w:lang w:val="en-US"/>
        </w:rPr>
        <w:t>ForInput</w:t>
      </w:r>
      <w:r>
        <w:rPr>
          <w:sz w:val="28"/>
          <w:szCs w:val="28"/>
          <w:lang w:val="uk-UA"/>
        </w:rPr>
        <w:t xml:space="preserve"> - очікування закінчення введення Т1</w:t>
      </w:r>
      <w:r w:rsidRPr="005F1049">
        <w:rPr>
          <w:sz w:val="28"/>
          <w:szCs w:val="28"/>
          <w:lang w:val="uk-UA"/>
        </w:rPr>
        <w:t>-</w:t>
      </w:r>
      <w:r>
        <w:rPr>
          <w:sz w:val="28"/>
          <w:szCs w:val="28"/>
          <w:lang w:val="en-US"/>
        </w:rPr>
        <w:t>T</w:t>
      </w:r>
      <w:r w:rsidRPr="005F1049">
        <w:rPr>
          <w:sz w:val="28"/>
          <w:szCs w:val="28"/>
          <w:lang w:val="uk-UA"/>
        </w:rPr>
        <w:t>4</w:t>
      </w:r>
      <w:r>
        <w:rPr>
          <w:sz w:val="28"/>
          <w:szCs w:val="28"/>
          <w:lang w:val="uk-UA"/>
        </w:rPr>
        <w:t xml:space="preserve"> (синхронізація по вводу). Прапор F спочатку встановлений в 0. При закінченні введення якихось із цих потоків, виконується операція F1 + + (в методі </w:t>
      </w:r>
      <w:r>
        <w:rPr>
          <w:sz w:val="28"/>
          <w:szCs w:val="28"/>
          <w:lang w:val="en-US"/>
        </w:rPr>
        <w:t>InputSignal</w:t>
      </w:r>
      <w:r>
        <w:rPr>
          <w:sz w:val="28"/>
          <w:szCs w:val="28"/>
          <w:lang w:val="uk-UA"/>
        </w:rPr>
        <w:t xml:space="preserve">). Якщо F = </w:t>
      </w:r>
      <w:r w:rsidRPr="005F1049">
        <w:rPr>
          <w:sz w:val="28"/>
          <w:szCs w:val="28"/>
        </w:rPr>
        <w:t>3</w:t>
      </w:r>
      <w:r>
        <w:rPr>
          <w:sz w:val="28"/>
          <w:szCs w:val="28"/>
          <w:lang w:val="uk-UA"/>
        </w:rPr>
        <w:t>, все потоки повідомляються про це і отримують можливість доступу до даних і до подальшого виконання програми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- Wait</w:t>
      </w:r>
      <w:r>
        <w:rPr>
          <w:sz w:val="28"/>
          <w:szCs w:val="28"/>
          <w:lang w:val="en-US"/>
        </w:rPr>
        <w:t>For</w:t>
      </w:r>
      <w:r>
        <w:rPr>
          <w:sz w:val="28"/>
          <w:szCs w:val="28"/>
          <w:lang w:val="uk-UA"/>
        </w:rPr>
        <w:t xml:space="preserve">Calc - очікування закінчення рахунку (синхронізація з виведення). Прапор F спочатку встановлений в 0. При закінченні рахунки яким або з потоків, виконується операція F + + (в методі </w:t>
      </w:r>
      <w:r>
        <w:rPr>
          <w:sz w:val="28"/>
          <w:szCs w:val="28"/>
          <w:lang w:val="en-US"/>
        </w:rPr>
        <w:t>Calc</w:t>
      </w:r>
      <w:r>
        <w:rPr>
          <w:sz w:val="28"/>
          <w:szCs w:val="28"/>
          <w:lang w:val="uk-UA"/>
        </w:rPr>
        <w:t>Signal</w:t>
      </w:r>
      <w:r w:rsidRPr="005F1049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 xml:space="preserve">. Якщо F1 = </w:t>
      </w:r>
      <w:r w:rsidRPr="005F1049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>, потік (Р) отримує повідомлення про це і допускається до подальшого виконання програми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- </w:t>
      </w:r>
      <w:r>
        <w:rPr>
          <w:sz w:val="28"/>
          <w:szCs w:val="28"/>
          <w:lang w:val="en-US"/>
        </w:rPr>
        <w:t>Input</w:t>
      </w:r>
      <w:r>
        <w:rPr>
          <w:sz w:val="28"/>
          <w:szCs w:val="28"/>
          <w:lang w:val="uk-UA"/>
        </w:rPr>
        <w:t>Signal - повідомлення від потоку про завершення їм введення даних. F1 + +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- </w:t>
      </w:r>
      <w:r>
        <w:rPr>
          <w:sz w:val="28"/>
          <w:szCs w:val="28"/>
          <w:lang w:val="en-US"/>
        </w:rPr>
        <w:t>Calc</w:t>
      </w:r>
      <w:r>
        <w:rPr>
          <w:sz w:val="28"/>
          <w:szCs w:val="28"/>
          <w:lang w:val="uk-UA"/>
        </w:rPr>
        <w:t>Signal - повідомлення від потоку про завершення їм рахунки.    F2+ +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Лістинг програми розміщений у додатку Ж «Лістинг програми для ПКС з СП»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2 Дослідження ефективності розробленого ПЗ на реальній Р-ядерної ПКС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дослідження необхідно визначити час виконання розробленої програми в реальній ПКС. Тому при тестуванні послідовно використовуються 1, 2, 4, 6 процесорів, для яких визначаються час виконання Програми 1. При цьому встановлюється декілька значень розмірності векторів (матриць) N =  1000, 2000, 3000. В таблиці 2.1 відображаються значення часу для різних N та Р. 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</w:t>
      </w:r>
      <w:r>
        <w:rPr>
          <w:sz w:val="28"/>
          <w:szCs w:val="28"/>
          <w:lang w:val="uk-UA"/>
        </w:rPr>
        <w:t>я</w:t>
      </w:r>
      <w:r>
        <w:rPr>
          <w:sz w:val="28"/>
          <w:szCs w:val="28"/>
        </w:rPr>
        <w:t xml:space="preserve"> 2.1</w:t>
      </w:r>
      <w:r>
        <w:rPr>
          <w:sz w:val="28"/>
          <w:szCs w:val="28"/>
          <w:lang w:val="uk-UA"/>
        </w:rPr>
        <w:t xml:space="preserve"> -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Час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иконання</w:t>
      </w:r>
      <w:r>
        <w:rPr>
          <w:sz w:val="28"/>
          <w:szCs w:val="28"/>
        </w:rPr>
        <w:t xml:space="preserve"> програм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 xml:space="preserve"> в ПКС </w:t>
      </w:r>
      <w:r>
        <w:rPr>
          <w:sz w:val="28"/>
          <w:szCs w:val="28"/>
          <w:lang w:val="uk-UA"/>
        </w:rPr>
        <w:t>з С</w:t>
      </w:r>
      <w:r>
        <w:rPr>
          <w:sz w:val="28"/>
          <w:szCs w:val="28"/>
        </w:rPr>
        <w:t>П (в мс)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367"/>
        <w:gridCol w:w="1367"/>
        <w:gridCol w:w="1367"/>
        <w:gridCol w:w="1367"/>
        <w:gridCol w:w="1378"/>
      </w:tblGrid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//</w:t>
            </w: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=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=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=3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4</w:t>
            </w:r>
          </w:p>
        </w:tc>
      </w:tr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736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879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405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44</w:t>
            </w:r>
          </w:p>
        </w:tc>
      </w:tr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5833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3906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0749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2029</w:t>
            </w:r>
          </w:p>
        </w:tc>
      </w:tr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4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44356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40565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0948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2697</w:t>
            </w:r>
          </w:p>
        </w:tc>
      </w:tr>
    </w:tbl>
    <w:p w:rsidR="00D937CA" w:rsidRDefault="00D937CA" w:rsidP="00D937CA">
      <w:pPr>
        <w:spacing w:line="360" w:lineRule="auto"/>
        <w:jc w:val="both"/>
      </w:pP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зуючись на отриманих результатах, вираховуємо значення коефіцієнтів прискорення</w:t>
      </w:r>
      <w:r>
        <w:rPr>
          <w:sz w:val="28"/>
          <w:szCs w:val="28"/>
        </w:rPr>
        <w:t xml:space="preserve"> </w:t>
      </w:r>
      <w:r>
        <w:rPr>
          <w:position w:val="-22"/>
        </w:rPr>
        <w:object w:dxaOrig="2700" w:dyaOrig="680">
          <v:shape id="_x0000_i1026" type="#_x0000_t75" style="width:135pt;height:33.75pt" o:ole="" filled="t">
            <v:fill color2="black"/>
            <v:imagedata r:id="rId9" o:title=""/>
          </v:shape>
          <o:OLEObject Type="Embed" ProgID="MathType" ShapeID="_x0000_i1026" DrawAspect="Content" ObjectID="_1431367474" r:id="rId10"/>
        </w:object>
      </w:r>
      <w:r>
        <w:rPr>
          <w:sz w:val="28"/>
          <w:szCs w:val="28"/>
          <w:lang w:val="uk-UA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У таблиці 2.2 приведено результати цих розрахунків. </w:t>
      </w:r>
      <w:r>
        <w:rPr>
          <w:sz w:val="28"/>
          <w:szCs w:val="28"/>
        </w:rPr>
        <w:t xml:space="preserve"> 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аблиц</w:t>
      </w:r>
      <w:r>
        <w:rPr>
          <w:sz w:val="28"/>
          <w:szCs w:val="28"/>
          <w:lang w:val="uk-UA"/>
        </w:rPr>
        <w:t>я</w:t>
      </w:r>
      <w:r>
        <w:rPr>
          <w:sz w:val="28"/>
          <w:szCs w:val="28"/>
        </w:rPr>
        <w:t xml:space="preserve"> 2.2.   Значения К</w:t>
      </w:r>
      <w:r>
        <w:rPr>
          <w:sz w:val="28"/>
          <w:szCs w:val="28"/>
          <w:lang w:val="uk-UA"/>
        </w:rPr>
        <w:t>п</w:t>
      </w:r>
      <w:r>
        <w:rPr>
          <w:sz w:val="28"/>
          <w:szCs w:val="28"/>
        </w:rPr>
        <w:t xml:space="preserve"> для ПКС  </w:t>
      </w:r>
      <w:r>
        <w:rPr>
          <w:sz w:val="28"/>
          <w:szCs w:val="28"/>
          <w:lang w:val="uk-UA"/>
        </w:rPr>
        <w:t>з С</w:t>
      </w:r>
      <w:r>
        <w:rPr>
          <w:sz w:val="28"/>
          <w:szCs w:val="28"/>
        </w:rPr>
        <w:t xml:space="preserve">П 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366"/>
        <w:gridCol w:w="1367"/>
        <w:gridCol w:w="1367"/>
        <w:gridCol w:w="1378"/>
      </w:tblGrid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//</w:t>
            </w: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3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4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79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56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3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77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35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99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4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85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46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5</w:t>
            </w:r>
          </w:p>
        </w:tc>
      </w:tr>
    </w:tbl>
    <w:p w:rsidR="00D937CA" w:rsidRDefault="00D937CA" w:rsidP="00D937CA">
      <w:pPr>
        <w:spacing w:line="360" w:lineRule="auto"/>
        <w:jc w:val="both"/>
        <w:rPr>
          <w:sz w:val="28"/>
          <w:szCs w:val="28"/>
        </w:rPr>
      </w:pP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основі отриманих коефіцієнтів прискориння будується графік змінення К</w:t>
      </w:r>
      <w:r>
        <w:rPr>
          <w:sz w:val="28"/>
          <w:szCs w:val="28"/>
          <w:vertAlign w:val="subscript"/>
          <w:lang w:val="uk-UA"/>
        </w:rPr>
        <w:t>П</w:t>
      </w:r>
      <w:r>
        <w:rPr>
          <w:sz w:val="28"/>
          <w:szCs w:val="28"/>
          <w:lang w:val="uk-UA"/>
        </w:rPr>
        <w:t xml:space="preserve"> в залежності від Р та N</w:t>
      </w:r>
      <w:r>
        <w:rPr>
          <w:sz w:val="28"/>
          <w:szCs w:val="28"/>
        </w:rPr>
        <w:t xml:space="preserve">. Графік наведено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2.2. На осі абцис разташована розмірність векторів та матриць, ординатами зазначено коефіцієнт прискорення. Для позначення результатів різних багатопроцесорних систем використовуються різні типи ліній та маркеров. 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5934075" cy="1924050"/>
            <wp:effectExtent l="0" t="0" r="9525" b="0"/>
            <wp:docPr id="59" name="Рисунок 5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Default="00D937CA" w:rsidP="00D937CA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Рисунок 2.2  - Графік залежності коефіцієнта прискорення від розмірності матриць і векторів для ПКС з СП.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рахуємо коефіцієнти ефективності та заповнимо їми таблицю 2.3. Для розрахунку використовуються формули </w:t>
      </w:r>
      <w:r>
        <w:rPr>
          <w:position w:val="-22"/>
        </w:rPr>
        <w:object w:dxaOrig="3400" w:dyaOrig="680">
          <v:shape id="_x0000_i1027" type="#_x0000_t75" style="width:170.25pt;height:33.75pt" o:ole="" filled="t">
            <v:fill color2="black"/>
            <v:imagedata r:id="rId12" o:title=""/>
          </v:shape>
          <o:OLEObject Type="Embed" ProgID="MathType" ShapeID="_x0000_i1027" DrawAspect="Content" ObjectID="_1431367475" r:id="rId13"/>
        </w:objec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.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аблиц</w:t>
      </w:r>
      <w:r>
        <w:rPr>
          <w:sz w:val="28"/>
          <w:szCs w:val="28"/>
          <w:lang w:val="uk-UA"/>
        </w:rPr>
        <w:t>я</w:t>
      </w:r>
      <w:r>
        <w:rPr>
          <w:sz w:val="28"/>
          <w:szCs w:val="28"/>
        </w:rPr>
        <w:t xml:space="preserve"> 2.3</w:t>
      </w:r>
      <w:r>
        <w:rPr>
          <w:sz w:val="28"/>
          <w:szCs w:val="28"/>
          <w:lang w:val="uk-UA"/>
        </w:rPr>
        <w:t xml:space="preserve"> - </w:t>
      </w:r>
      <w:r>
        <w:rPr>
          <w:sz w:val="28"/>
          <w:szCs w:val="28"/>
        </w:rPr>
        <w:t xml:space="preserve"> Значе</w:t>
      </w:r>
      <w:r>
        <w:rPr>
          <w:sz w:val="28"/>
          <w:szCs w:val="28"/>
          <w:lang w:val="uk-UA"/>
        </w:rPr>
        <w:t>ння</w:t>
      </w:r>
      <w:r>
        <w:rPr>
          <w:sz w:val="28"/>
          <w:szCs w:val="28"/>
        </w:rPr>
        <w:t xml:space="preserve"> К</w:t>
      </w:r>
      <w:r>
        <w:rPr>
          <w:sz w:val="28"/>
          <w:szCs w:val="28"/>
          <w:lang w:val="uk-UA"/>
        </w:rPr>
        <w:t>е</w:t>
      </w:r>
      <w:r>
        <w:rPr>
          <w:sz w:val="28"/>
          <w:szCs w:val="28"/>
        </w:rPr>
        <w:t xml:space="preserve"> для програм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 xml:space="preserve"> ПКС </w:t>
      </w:r>
      <w:r>
        <w:rPr>
          <w:sz w:val="28"/>
          <w:szCs w:val="28"/>
          <w:lang w:val="uk-UA"/>
        </w:rPr>
        <w:t>з С</w:t>
      </w:r>
      <w:r>
        <w:rPr>
          <w:sz w:val="28"/>
          <w:szCs w:val="28"/>
        </w:rPr>
        <w:t xml:space="preserve">П 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366"/>
        <w:gridCol w:w="1367"/>
        <w:gridCol w:w="1367"/>
        <w:gridCol w:w="1378"/>
      </w:tblGrid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//P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527479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527479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3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527479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4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95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55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58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6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89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784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748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4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923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19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77BA" w:rsidRDefault="00D937CA" w:rsidP="00561A31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37</w:t>
            </w:r>
          </w:p>
        </w:tc>
      </w:tr>
    </w:tbl>
    <w:p w:rsidR="00D937CA" w:rsidRDefault="00D937CA" w:rsidP="00D937CA">
      <w:pPr>
        <w:spacing w:line="360" w:lineRule="auto"/>
        <w:jc w:val="both"/>
      </w:pPr>
    </w:p>
    <w:p w:rsidR="00D937CA" w:rsidRDefault="00D937CA" w:rsidP="00D937CA">
      <w:pPr>
        <w:spacing w:line="360" w:lineRule="auto"/>
        <w:ind w:firstLine="708"/>
        <w:jc w:val="both"/>
      </w:pPr>
      <w:r>
        <w:rPr>
          <w:sz w:val="28"/>
          <w:szCs w:val="28"/>
          <w:lang w:val="uk-UA"/>
        </w:rPr>
        <w:t>На основі отриманих коефіцієнтів ефективності будується графік змінення Ке в залежності від Р та N</w:t>
      </w:r>
      <w:r>
        <w:rPr>
          <w:sz w:val="28"/>
          <w:szCs w:val="28"/>
        </w:rPr>
        <w:t xml:space="preserve">. Графік наведено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2.3. На осі абцис разташована розмірність векторів та матриць, ординатами зазначено коефіцієнт ефективності. Для позначення результатів різних багатопроцесорних систем використовуються різні типи ліній та маркеров. 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5934075" cy="3505200"/>
            <wp:effectExtent l="0" t="0" r="9525" b="0"/>
            <wp:docPr id="58" name="Рисунок 58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Pr="00317E13" w:rsidRDefault="00D937CA" w:rsidP="00D937CA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Рисунок </w:t>
      </w:r>
      <w:r w:rsidRPr="00317E13">
        <w:rPr>
          <w:sz w:val="28"/>
          <w:szCs w:val="28"/>
          <w:lang w:val="uk-UA"/>
        </w:rPr>
        <w:t>2.</w:t>
      </w:r>
      <w:r>
        <w:rPr>
          <w:sz w:val="28"/>
          <w:szCs w:val="28"/>
          <w:lang w:val="uk-UA"/>
        </w:rPr>
        <w:t>3</w:t>
      </w:r>
      <w:r w:rsidRPr="00317E1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- Графік залежності коефіцієнта прискорення від розмірності матриць і векторів для ПКС з СП.</w:t>
      </w:r>
    </w:p>
    <w:p w:rsidR="00D937CA" w:rsidRPr="00317E13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P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исновки до розділу 2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</w:t>
      </w:r>
      <w:r>
        <w:rPr>
          <w:sz w:val="28"/>
          <w:szCs w:val="28"/>
          <w:lang w:val="uk-UA"/>
        </w:rPr>
        <w:tab/>
        <w:t>У даному розділі досліджені результати тестування паралельної програми для системи з загальною пам’</w:t>
      </w:r>
      <w:r>
        <w:rPr>
          <w:sz w:val="28"/>
          <w:szCs w:val="28"/>
        </w:rPr>
        <w:t xml:space="preserve">яттю, написаної на мові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. Тестування провдилось для 2, </w:t>
      </w:r>
      <w:r w:rsidRPr="00D937CA">
        <w:rPr>
          <w:sz w:val="28"/>
          <w:szCs w:val="28"/>
        </w:rPr>
        <w:t>3</w:t>
      </w:r>
      <w:r>
        <w:rPr>
          <w:sz w:val="28"/>
          <w:szCs w:val="28"/>
        </w:rPr>
        <w:t xml:space="preserve"> та </w:t>
      </w:r>
      <w:r w:rsidRPr="00D937CA">
        <w:rPr>
          <w:sz w:val="28"/>
          <w:szCs w:val="28"/>
        </w:rPr>
        <w:t>4</w:t>
      </w:r>
      <w:r>
        <w:rPr>
          <w:sz w:val="28"/>
          <w:szCs w:val="28"/>
        </w:rPr>
        <w:t xml:space="preserve"> потоків. Для розрахунку коефіцієнтів прискорення та ефективності була протестована окремо створена послідовна програма.</w:t>
      </w:r>
      <w:r>
        <w:rPr>
          <w:sz w:val="28"/>
          <w:szCs w:val="28"/>
          <w:lang w:val="uk-UA"/>
        </w:rPr>
        <w:t xml:space="preserve">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</w:t>
      </w:r>
      <w:r>
        <w:rPr>
          <w:sz w:val="28"/>
          <w:szCs w:val="28"/>
          <w:lang w:val="uk-UA"/>
        </w:rPr>
        <w:tab/>
        <w:t>Коефіцієнт прискорення приймає значення у проміжку від</w:t>
      </w:r>
      <w:r>
        <w:rPr>
          <w:sz w:val="28"/>
          <w:szCs w:val="28"/>
        </w:rPr>
        <w:t xml:space="preserve"> </w:t>
      </w:r>
      <w:r w:rsidRPr="002E1B01">
        <w:rPr>
          <w:sz w:val="28"/>
          <w:szCs w:val="28"/>
        </w:rPr>
        <w:t>1.77</w:t>
      </w:r>
      <w:r>
        <w:rPr>
          <w:sz w:val="28"/>
          <w:szCs w:val="28"/>
          <w:lang w:val="uk-UA"/>
        </w:rPr>
        <w:t xml:space="preserve"> до </w:t>
      </w:r>
      <w:r w:rsidRPr="002E1B01">
        <w:rPr>
          <w:sz w:val="28"/>
          <w:szCs w:val="28"/>
        </w:rPr>
        <w:t>3.43</w:t>
      </w:r>
      <w:r>
        <w:rPr>
          <w:sz w:val="28"/>
          <w:szCs w:val="28"/>
          <w:lang w:val="uk-UA"/>
        </w:rPr>
        <w:t xml:space="preserve">. Найвищі значення цього коефіцієнту приходяться на систему з чотирьма потоками, найменше прискорення отримане для системи з двома потоками. Характер графіків коефіцієнтів прискорення однаковий для систем з 2, </w:t>
      </w:r>
      <w:r w:rsidRPr="00A34780">
        <w:rPr>
          <w:sz w:val="28"/>
          <w:szCs w:val="28"/>
        </w:rPr>
        <w:t>3</w:t>
      </w:r>
      <w:r>
        <w:rPr>
          <w:sz w:val="28"/>
          <w:szCs w:val="28"/>
          <w:lang w:val="uk-UA"/>
        </w:rPr>
        <w:t xml:space="preserve"> та </w:t>
      </w:r>
      <w:r w:rsidRPr="00A34780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 xml:space="preserve"> ядрами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</w:t>
      </w:r>
      <w:r>
        <w:rPr>
          <w:sz w:val="28"/>
          <w:szCs w:val="28"/>
          <w:lang w:val="uk-UA"/>
        </w:rPr>
        <w:tab/>
        <w:t>Коефіцієнт ефективності приймає значення у проміжку від</w:t>
      </w:r>
      <w:r>
        <w:rPr>
          <w:sz w:val="28"/>
          <w:szCs w:val="28"/>
        </w:rPr>
        <w:t xml:space="preserve"> 0,923</w:t>
      </w:r>
      <w:r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</w:rPr>
        <w:t>0,748</w:t>
      </w:r>
      <w:r>
        <w:rPr>
          <w:sz w:val="28"/>
          <w:szCs w:val="28"/>
          <w:lang w:val="uk-UA"/>
        </w:rPr>
        <w:t xml:space="preserve">. Найвище значення цього коефіцієнту отримане на тесті з параметрами Р = 3, N = 800; найнижче – P = 2, N = </w:t>
      </w:r>
      <w:r w:rsidRPr="00B55B88">
        <w:rPr>
          <w:sz w:val="28"/>
          <w:szCs w:val="28"/>
        </w:rPr>
        <w:t>2400</w:t>
      </w:r>
      <w:r>
        <w:rPr>
          <w:sz w:val="28"/>
          <w:szCs w:val="28"/>
          <w:lang w:val="uk-UA"/>
        </w:rPr>
        <w:t xml:space="preserve">.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w:r>
        <w:rPr>
          <w:sz w:val="28"/>
          <w:szCs w:val="28"/>
          <w:lang w:val="uk-UA"/>
        </w:rPr>
        <w:tab/>
        <w:t xml:space="preserve">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вирогідність виникнення досить значущої похибки.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</w:p>
    <w:p w:rsidR="00D937CA" w:rsidRPr="008060FE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</w:p>
    <w:p w:rsidR="00D937CA" w:rsidRP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</w:p>
    <w:p w:rsidR="00D937CA" w:rsidRPr="008060FE" w:rsidRDefault="00D937CA" w:rsidP="00D937CA">
      <w:pPr>
        <w:spacing w:line="360" w:lineRule="auto"/>
        <w:ind w:firstLine="540"/>
        <w:jc w:val="both"/>
        <w:rPr>
          <w:b/>
          <w:sz w:val="28"/>
          <w:szCs w:val="28"/>
          <w:lang w:val="uk-UA"/>
        </w:rPr>
      </w:pPr>
      <w:r w:rsidRPr="008060FE">
        <w:rPr>
          <w:b/>
          <w:sz w:val="28"/>
          <w:szCs w:val="28"/>
          <w:lang w:val="uk-UA"/>
        </w:rPr>
        <w:lastRenderedPageBreak/>
        <w:t>Розділ 3. Розробка ПЗ для ПКС з ЛП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цьому розділі буде розглянуто та проаналізовано поставлену математичну задачу, розроблено алгоритм рішення та схему взаємодії задач, а на основі вищезазначених досліджень буде створена паралельна програма для системи з локальною пам’яттю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тематична задача співпадає з уже розглянутою у розділі 2.1, тому розділ «Рішення початкової математичної задачі» пропущений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</w:t>
      </w:r>
      <w:r w:rsidRPr="00317E13">
        <w:rPr>
          <w:sz w:val="28"/>
          <w:szCs w:val="28"/>
        </w:rPr>
        <w:t>2</w:t>
      </w:r>
      <w:r>
        <w:rPr>
          <w:sz w:val="28"/>
          <w:szCs w:val="28"/>
          <w:lang w:val="uk-UA"/>
        </w:rPr>
        <w:t xml:space="preserve"> Розробка алгоритмів процесів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ограмне забезпечення є масштабованим, тобто працює на системі з будь</w:t>
      </w:r>
      <w:r>
        <w:rPr>
          <w:sz w:val="28"/>
          <w:szCs w:val="28"/>
          <w:lang w:val="uk-UA"/>
        </w:rPr>
        <w:noBreakHyphen/>
        <w:t>якою кількістю процесорів. Тому написаний алгоритм єдиний для всіх задач.</w:t>
      </w:r>
    </w:p>
    <w:p w:rsidR="00D937CA" w:rsidRPr="00A16D29" w:rsidRDefault="00D937CA" w:rsidP="00D937CA">
      <w:pPr>
        <w:pStyle w:val="ad"/>
        <w:rPr>
          <w:sz w:val="28"/>
          <w:szCs w:val="28"/>
          <w:lang w:val="ru-RU"/>
        </w:rPr>
      </w:pPr>
      <w:r>
        <w:rPr>
          <w:sz w:val="28"/>
          <w:szCs w:val="28"/>
        </w:rPr>
        <w:t>Задача T</w:t>
      </w:r>
      <w:r>
        <w:rPr>
          <w:sz w:val="28"/>
          <w:szCs w:val="28"/>
          <w:lang w:val="ru-RU"/>
        </w:rPr>
        <w:t>0</w:t>
      </w:r>
    </w:p>
    <w:p w:rsidR="00D937CA" w:rsidRPr="001D458C" w:rsidRDefault="00D937CA" w:rsidP="00D937CA">
      <w:pPr>
        <w:pStyle w:val="a1"/>
        <w:numPr>
          <w:ilvl w:val="0"/>
          <w:numId w:val="5"/>
        </w:numPr>
      </w:pPr>
      <w:r>
        <w:rPr>
          <w:rStyle w:val="a7"/>
          <w:szCs w:val="28"/>
          <w:lang w:val="ru-RU"/>
        </w:rPr>
        <w:t xml:space="preserve">Введення </w:t>
      </w:r>
      <w:r w:rsidRPr="00736258">
        <w:rPr>
          <w:rStyle w:val="a7"/>
          <w:b w:val="0"/>
          <w:szCs w:val="28"/>
          <w:lang w:val="en-US"/>
        </w:rPr>
        <w:t>B,C</w:t>
      </w:r>
    </w:p>
    <w:p w:rsidR="00D937CA" w:rsidRPr="00923662" w:rsidRDefault="00D937CA" w:rsidP="00D937CA">
      <w:pPr>
        <w:pStyle w:val="a1"/>
        <w:tabs>
          <w:tab w:val="clear" w:pos="360"/>
        </w:tabs>
        <w:ind w:left="1069" w:hanging="360"/>
      </w:pPr>
      <w:r w:rsidRPr="00923662">
        <w:rPr>
          <w:rStyle w:val="a7"/>
          <w:szCs w:val="28"/>
        </w:rPr>
        <w:t>Прийняти</w:t>
      </w:r>
      <w:r w:rsidRPr="00923662">
        <w:t xml:space="preserve"> </w:t>
      </w:r>
      <w:r>
        <w:rPr>
          <w:lang w:val="en-US"/>
        </w:rPr>
        <w:t>MO</w:t>
      </w:r>
      <w:r w:rsidRPr="00B55B88">
        <w:rPr>
          <w:lang w:val="ru-RU"/>
        </w:rPr>
        <w:t xml:space="preserve">, </w:t>
      </w:r>
      <w:r>
        <w:rPr>
          <w:lang w:val="en-US"/>
        </w:rPr>
        <w:t>MX</w:t>
      </w:r>
      <w:r w:rsidRPr="00923662">
        <w:t xml:space="preserve"> від задачі </w:t>
      </w:r>
      <w:r w:rsidRPr="00923662">
        <w:rPr>
          <w:lang w:val="en-US"/>
        </w:rPr>
        <w:t>T</w:t>
      </w:r>
      <w:r>
        <w:rPr>
          <w:lang w:val="ru-RU"/>
        </w:rPr>
        <w:t>1</w:t>
      </w:r>
      <w:r>
        <w:t>.</w:t>
      </w:r>
    </w:p>
    <w:p w:rsidR="00D937CA" w:rsidRPr="00923662" w:rsidRDefault="00D937CA" w:rsidP="00D937CA">
      <w:pPr>
        <w:pStyle w:val="a1"/>
        <w:tabs>
          <w:tab w:val="clear" w:pos="360"/>
        </w:tabs>
        <w:ind w:left="1069" w:hanging="360"/>
        <w:rPr>
          <w:rStyle w:val="a7"/>
          <w:b w:val="0"/>
          <w:bCs w:val="0"/>
          <w:szCs w:val="28"/>
        </w:rPr>
      </w:pPr>
      <w:r w:rsidRPr="00923662"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  <w:lang w:val="ru-RU"/>
        </w:rPr>
        <w:t>1</w:t>
      </w:r>
      <w:r>
        <w:rPr>
          <w:szCs w:val="28"/>
        </w:rPr>
        <w:t xml:space="preserve"> </w:t>
      </w:r>
      <w:r>
        <w:rPr>
          <w:szCs w:val="28"/>
          <w:lang w:val="en-US"/>
        </w:rPr>
        <w:t>B</w:t>
      </w:r>
      <w:r>
        <w:rPr>
          <w:sz w:val="24"/>
          <w:szCs w:val="28"/>
          <w:lang w:val="en-US"/>
        </w:rPr>
        <w:t>, C</w:t>
      </w:r>
    </w:p>
    <w:p w:rsidR="00D937CA" w:rsidRPr="000C1800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923662">
        <w:rPr>
          <w:rStyle w:val="a7"/>
          <w:szCs w:val="28"/>
        </w:rPr>
        <w:t>Прийняти</w:t>
      </w:r>
      <w:r w:rsidRPr="00923662">
        <w:rPr>
          <w:szCs w:val="28"/>
        </w:rPr>
        <w:t xml:space="preserve"> </w:t>
      </w:r>
      <w:r w:rsidRPr="00B55B88">
        <w:rPr>
          <w:szCs w:val="28"/>
          <w:lang w:val="en-US"/>
        </w:rPr>
        <w:t>MR</w:t>
      </w:r>
      <w:r w:rsidRPr="00B55B88">
        <w:rPr>
          <w:szCs w:val="28"/>
          <w:lang w:val="ru-RU"/>
        </w:rPr>
        <w:t xml:space="preserve"> </w:t>
      </w:r>
      <w:r w:rsidRPr="00B55B88">
        <w:rPr>
          <w:szCs w:val="28"/>
        </w:rPr>
        <w:t>від</w:t>
      </w:r>
      <w:r w:rsidRPr="00923662">
        <w:rPr>
          <w:szCs w:val="28"/>
        </w:rPr>
        <w:t xml:space="preserve"> задачі </w:t>
      </w:r>
      <w:r w:rsidRPr="00923662">
        <w:rPr>
          <w:szCs w:val="28"/>
          <w:lang w:val="en-US"/>
        </w:rPr>
        <w:t>T</w:t>
      </w:r>
      <w:r>
        <w:rPr>
          <w:szCs w:val="28"/>
          <w:lang w:val="ru-RU"/>
        </w:rPr>
        <w:t>1</w:t>
      </w:r>
      <w:r>
        <w:rPr>
          <w:szCs w:val="28"/>
        </w:rPr>
        <w:t>.</w:t>
      </w:r>
    </w:p>
    <w:p w:rsidR="00D937CA" w:rsidRPr="000C1800" w:rsidRDefault="00D937CA" w:rsidP="00D937CA">
      <w:pPr>
        <w:pStyle w:val="a1"/>
      </w:pPr>
      <w:r w:rsidRPr="00736258">
        <w:rPr>
          <w:b/>
        </w:rPr>
        <w:t>Обчислення</w:t>
      </w:r>
      <w:r w:rsidRPr="000C1800">
        <w:t xml:space="preserve"> </w:t>
      </w:r>
      <w:r>
        <w:rPr>
          <w:lang w:val="en-US"/>
        </w:rPr>
        <w:t>A</w:t>
      </w:r>
      <w:r>
        <w:rPr>
          <w:vertAlign w:val="subscript"/>
          <w:lang w:val="en-US"/>
        </w:rPr>
        <w:t>H</w:t>
      </w:r>
      <w:r w:rsidRPr="000C1800">
        <w:t xml:space="preserve">= </w:t>
      </w:r>
      <w:r>
        <w:rPr>
          <w:lang w:val="en-US"/>
        </w:rPr>
        <w:t>B</w:t>
      </w:r>
      <w:r w:rsidRPr="000C1800">
        <w:t>*</w:t>
      </w:r>
      <w:r>
        <w:rPr>
          <w:lang w:val="en-US"/>
        </w:rPr>
        <w:t>MO</w:t>
      </w:r>
      <w:r>
        <w:rPr>
          <w:vertAlign w:val="subscript"/>
          <w:lang w:val="en-US"/>
        </w:rPr>
        <w:t>H</w:t>
      </w:r>
      <w:r w:rsidRPr="000C1800">
        <w:t xml:space="preserve"> +</w:t>
      </w:r>
      <w:r w:rsidRPr="00317E13">
        <w:rPr>
          <w:lang w:val="en-US"/>
        </w:rPr>
        <w:t>C</w:t>
      </w:r>
      <w:r w:rsidRPr="000C1800">
        <w:t>*(</w:t>
      </w:r>
      <w:r>
        <w:rPr>
          <w:lang w:val="en-US"/>
        </w:rPr>
        <w:t>MR</w:t>
      </w:r>
      <w:r w:rsidRPr="000C1800">
        <w:t>*</w:t>
      </w:r>
      <w:r>
        <w:rPr>
          <w:lang w:val="en-US"/>
        </w:rPr>
        <w:t>MX</w:t>
      </w:r>
      <w:r>
        <w:rPr>
          <w:vertAlign w:val="subscript"/>
          <w:lang w:val="en-US"/>
        </w:rPr>
        <w:t>H</w:t>
      </w:r>
      <w:r w:rsidRPr="000C1800">
        <w:t>).</w:t>
      </w:r>
    </w:p>
    <w:p w:rsidR="00D937CA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736258">
        <w:rPr>
          <w:b/>
          <w:szCs w:val="28"/>
        </w:rPr>
        <w:t>Прийняти</w:t>
      </w:r>
      <w:r>
        <w:rPr>
          <w:szCs w:val="28"/>
        </w:rPr>
        <w:t xml:space="preserve"> результат обчислення А</w:t>
      </w:r>
      <w:r>
        <w:rPr>
          <w:szCs w:val="28"/>
          <w:vertAlign w:val="subscript"/>
        </w:rPr>
        <w:t>3Н</w:t>
      </w:r>
      <w:r>
        <w:rPr>
          <w:szCs w:val="28"/>
        </w:rPr>
        <w:t xml:space="preserve"> від Т1</w:t>
      </w:r>
      <w:r w:rsidRPr="000C1800">
        <w:rPr>
          <w:szCs w:val="28"/>
          <w:lang w:val="ru-RU"/>
        </w:rPr>
        <w:t>.</w:t>
      </w:r>
    </w:p>
    <w:p w:rsidR="00D937CA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736258">
        <w:rPr>
          <w:b/>
          <w:szCs w:val="28"/>
        </w:rPr>
        <w:t>Виведення</w:t>
      </w:r>
      <w:r>
        <w:rPr>
          <w:szCs w:val="28"/>
        </w:rPr>
        <w:t xml:space="preserve"> результату А</w:t>
      </w:r>
      <w:r>
        <w:rPr>
          <w:szCs w:val="28"/>
          <w:lang w:val="en-US"/>
        </w:rPr>
        <w:t>.</w:t>
      </w:r>
    </w:p>
    <w:p w:rsidR="00D937CA" w:rsidRPr="00A2543A" w:rsidRDefault="00D937CA" w:rsidP="00D937CA">
      <w:pPr>
        <w:pStyle w:val="ad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  <w:lang w:val="ru-RU"/>
        </w:rPr>
        <w:t>1</w:t>
      </w:r>
    </w:p>
    <w:p w:rsidR="00D937CA" w:rsidRPr="000C1800" w:rsidRDefault="00D937CA" w:rsidP="00D937CA">
      <w:pPr>
        <w:pStyle w:val="a1"/>
        <w:numPr>
          <w:ilvl w:val="0"/>
          <w:numId w:val="6"/>
        </w:numPr>
        <w:rPr>
          <w:szCs w:val="28"/>
        </w:rPr>
      </w:pPr>
      <w:r w:rsidRPr="000C1800">
        <w:rPr>
          <w:rStyle w:val="a7"/>
          <w:szCs w:val="28"/>
        </w:rPr>
        <w:t>Прийняти</w:t>
      </w:r>
      <w:r w:rsidRPr="000C1800">
        <w:rPr>
          <w:szCs w:val="28"/>
        </w:rPr>
        <w:t xml:space="preserve"> </w:t>
      </w:r>
      <w:r>
        <w:rPr>
          <w:lang w:val="en-US"/>
        </w:rPr>
        <w:t>B</w:t>
      </w:r>
      <w:r w:rsidRPr="000C1800">
        <w:rPr>
          <w:lang w:val="ru-RU"/>
        </w:rPr>
        <w:t xml:space="preserve">, </w:t>
      </w:r>
      <w:r>
        <w:rPr>
          <w:lang w:val="en-US"/>
        </w:rPr>
        <w:t>C</w:t>
      </w:r>
      <w:r w:rsidRPr="000C1800">
        <w:rPr>
          <w:szCs w:val="28"/>
        </w:rPr>
        <w:t xml:space="preserve"> від задачі </w:t>
      </w:r>
      <w:r w:rsidRPr="000C1800">
        <w:rPr>
          <w:szCs w:val="28"/>
          <w:lang w:val="en-US"/>
        </w:rPr>
        <w:t>T</w:t>
      </w:r>
      <w:r w:rsidRPr="000C1800">
        <w:rPr>
          <w:szCs w:val="28"/>
          <w:lang w:val="ru-RU"/>
        </w:rPr>
        <w:t>0</w:t>
      </w:r>
      <w:r w:rsidRPr="000C1800">
        <w:rPr>
          <w:szCs w:val="28"/>
        </w:rPr>
        <w:t>.</w:t>
      </w:r>
    </w:p>
    <w:p w:rsidR="00D937CA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923662"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  <w:lang w:val="ru-RU"/>
        </w:rPr>
        <w:t>0</w:t>
      </w:r>
      <w:r>
        <w:rPr>
          <w:szCs w:val="28"/>
        </w:rPr>
        <w:t xml:space="preserve"> </w:t>
      </w:r>
      <w:r>
        <w:rPr>
          <w:szCs w:val="28"/>
          <w:lang w:val="en-US"/>
        </w:rPr>
        <w:t>MO</w:t>
      </w:r>
      <w:r>
        <w:rPr>
          <w:szCs w:val="28"/>
          <w:vertAlign w:val="subscript"/>
          <w:lang w:val="en-US"/>
        </w:rPr>
        <w:t>H</w:t>
      </w:r>
      <w:r w:rsidRPr="000C1800">
        <w:rPr>
          <w:szCs w:val="28"/>
          <w:lang w:val="ru-RU"/>
        </w:rPr>
        <w:t xml:space="preserve">, </w:t>
      </w:r>
      <w:r>
        <w:rPr>
          <w:szCs w:val="28"/>
          <w:lang w:val="en-US"/>
        </w:rPr>
        <w:t>MX</w:t>
      </w:r>
      <w:r>
        <w:rPr>
          <w:szCs w:val="28"/>
          <w:vertAlign w:val="subscript"/>
          <w:lang w:val="en-US"/>
        </w:rPr>
        <w:t>H</w:t>
      </w:r>
      <w:r w:rsidRPr="000C1800">
        <w:rPr>
          <w:szCs w:val="28"/>
          <w:lang w:val="ru-RU"/>
        </w:rPr>
        <w:t>.</w:t>
      </w:r>
    </w:p>
    <w:p w:rsidR="00D937CA" w:rsidRPr="00166BBC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923662"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  <w:lang w:val="ru-RU"/>
        </w:rPr>
        <w:t>2</w:t>
      </w:r>
      <w:r>
        <w:rPr>
          <w:szCs w:val="28"/>
        </w:rPr>
        <w:t xml:space="preserve"> </w:t>
      </w:r>
      <w:r>
        <w:rPr>
          <w:szCs w:val="28"/>
          <w:lang w:val="en-US"/>
        </w:rPr>
        <w:t>MO</w:t>
      </w:r>
      <w:r w:rsidRPr="00FE2434">
        <w:rPr>
          <w:szCs w:val="28"/>
          <w:vertAlign w:val="subscript"/>
          <w:lang w:val="ru-RU"/>
        </w:rPr>
        <w:t>2</w:t>
      </w:r>
      <w:r>
        <w:rPr>
          <w:szCs w:val="28"/>
          <w:vertAlign w:val="subscript"/>
          <w:lang w:val="en-US"/>
        </w:rPr>
        <w:t>H</w:t>
      </w:r>
      <w:r w:rsidRPr="000C1800">
        <w:rPr>
          <w:szCs w:val="28"/>
          <w:lang w:val="ru-RU"/>
        </w:rPr>
        <w:t xml:space="preserve">, </w:t>
      </w:r>
      <w:r>
        <w:rPr>
          <w:szCs w:val="28"/>
          <w:lang w:val="en-US"/>
        </w:rPr>
        <w:t>MX</w:t>
      </w:r>
      <w:r w:rsidRPr="00FE2434">
        <w:rPr>
          <w:szCs w:val="28"/>
          <w:vertAlign w:val="subscript"/>
          <w:lang w:val="ru-RU"/>
        </w:rPr>
        <w:t>2</w:t>
      </w:r>
      <w:r>
        <w:rPr>
          <w:szCs w:val="28"/>
          <w:vertAlign w:val="subscript"/>
          <w:lang w:val="en-US"/>
        </w:rPr>
        <w:t>H</w:t>
      </w:r>
      <w:r w:rsidRPr="000C1800">
        <w:rPr>
          <w:szCs w:val="28"/>
          <w:lang w:val="ru-RU"/>
        </w:rPr>
        <w:t>.</w:t>
      </w:r>
    </w:p>
    <w:p w:rsidR="00D937CA" w:rsidRPr="00923662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>
        <w:rPr>
          <w:szCs w:val="28"/>
          <w:lang w:val="en-US"/>
        </w:rPr>
        <w:t>MR</w:t>
      </w:r>
      <w:r w:rsidRPr="00923662">
        <w:rPr>
          <w:szCs w:val="28"/>
        </w:rPr>
        <w:t xml:space="preserve"> задачі </w:t>
      </w:r>
      <w:r w:rsidRPr="00923662">
        <w:rPr>
          <w:szCs w:val="28"/>
          <w:lang w:val="en-US"/>
        </w:rPr>
        <w:t>T</w:t>
      </w:r>
      <w:r>
        <w:rPr>
          <w:szCs w:val="28"/>
          <w:lang w:val="ru-RU"/>
        </w:rPr>
        <w:t>0</w:t>
      </w:r>
      <w:r>
        <w:rPr>
          <w:szCs w:val="28"/>
        </w:rPr>
        <w:t>.</w:t>
      </w:r>
    </w:p>
    <w:p w:rsidR="00D937CA" w:rsidRPr="000C1800" w:rsidRDefault="00D937CA" w:rsidP="00D937CA">
      <w:pPr>
        <w:pStyle w:val="a1"/>
      </w:pPr>
      <w:r w:rsidRPr="00923662">
        <w:rPr>
          <w:rStyle w:val="a7"/>
          <w:szCs w:val="28"/>
        </w:rPr>
        <w:t>Прийняти</w:t>
      </w:r>
      <w:r w:rsidRPr="00923662">
        <w:t xml:space="preserve"> </w:t>
      </w:r>
      <w:r>
        <w:rPr>
          <w:lang w:val="en-US"/>
        </w:rPr>
        <w:t>MR</w:t>
      </w:r>
      <w:r w:rsidRPr="00923662">
        <w:t xml:space="preserve"> від задачі </w:t>
      </w:r>
      <w:r w:rsidRPr="00923662">
        <w:rPr>
          <w:lang w:val="en-US"/>
        </w:rPr>
        <w:t>T</w:t>
      </w:r>
      <w:r>
        <w:rPr>
          <w:lang w:val="ru-RU"/>
        </w:rPr>
        <w:t>2</w:t>
      </w:r>
      <w:r>
        <w:t>.</w:t>
      </w:r>
    </w:p>
    <w:p w:rsidR="00D937CA" w:rsidRPr="000C1800" w:rsidRDefault="00D937CA" w:rsidP="00D937CA">
      <w:pPr>
        <w:pStyle w:val="a1"/>
      </w:pPr>
      <w:r w:rsidRPr="00736258">
        <w:rPr>
          <w:b/>
        </w:rPr>
        <w:t>Обчислення</w:t>
      </w:r>
      <w:r w:rsidRPr="000C1800">
        <w:t xml:space="preserve"> </w:t>
      </w:r>
      <w:r>
        <w:rPr>
          <w:lang w:val="en-US"/>
        </w:rPr>
        <w:t>A</w:t>
      </w:r>
      <w:r>
        <w:rPr>
          <w:vertAlign w:val="subscript"/>
          <w:lang w:val="en-US"/>
        </w:rPr>
        <w:t>H</w:t>
      </w:r>
      <w:r w:rsidRPr="000C1800">
        <w:t xml:space="preserve">= </w:t>
      </w:r>
      <w:r>
        <w:rPr>
          <w:lang w:val="en-US"/>
        </w:rPr>
        <w:t>B</w:t>
      </w:r>
      <w:r w:rsidRPr="000C1800">
        <w:t>*</w:t>
      </w:r>
      <w:r>
        <w:rPr>
          <w:lang w:val="en-US"/>
        </w:rPr>
        <w:t>MO</w:t>
      </w:r>
      <w:r>
        <w:rPr>
          <w:vertAlign w:val="subscript"/>
          <w:lang w:val="en-US"/>
        </w:rPr>
        <w:t>H</w:t>
      </w:r>
      <w:r w:rsidRPr="000C1800">
        <w:t xml:space="preserve"> +</w:t>
      </w:r>
      <w:r w:rsidRPr="00317E13">
        <w:rPr>
          <w:lang w:val="en-US"/>
        </w:rPr>
        <w:t>C</w:t>
      </w:r>
      <w:r w:rsidRPr="000C1800">
        <w:t>*(</w:t>
      </w:r>
      <w:r>
        <w:rPr>
          <w:lang w:val="en-US"/>
        </w:rPr>
        <w:t>MR</w:t>
      </w:r>
      <w:r w:rsidRPr="000C1800">
        <w:t>*</w:t>
      </w:r>
      <w:r>
        <w:rPr>
          <w:lang w:val="en-US"/>
        </w:rPr>
        <w:t>MX</w:t>
      </w:r>
      <w:r>
        <w:rPr>
          <w:vertAlign w:val="subscript"/>
          <w:lang w:val="en-US"/>
        </w:rPr>
        <w:t>H</w:t>
      </w:r>
      <w:r w:rsidRPr="000C1800">
        <w:t>).</w:t>
      </w:r>
    </w:p>
    <w:p w:rsidR="00D937CA" w:rsidRPr="000C1800" w:rsidRDefault="00D937CA" w:rsidP="00D937CA">
      <w:pPr>
        <w:pStyle w:val="a1"/>
      </w:pPr>
      <w:r w:rsidRPr="00736258">
        <w:rPr>
          <w:b/>
          <w:lang w:val="ru-RU"/>
        </w:rPr>
        <w:t>Передати</w:t>
      </w:r>
      <w:r>
        <w:rPr>
          <w:lang w:val="ru-RU"/>
        </w:rPr>
        <w:t xml:space="preserve"> результат  </w:t>
      </w:r>
      <w:r>
        <w:rPr>
          <w:lang w:val="en-US"/>
        </w:rPr>
        <w:t>A</w:t>
      </w:r>
      <w:r w:rsidRPr="00736258">
        <w:rPr>
          <w:vertAlign w:val="subscript"/>
          <w:lang w:val="ru-RU"/>
        </w:rPr>
        <w:t>3</w:t>
      </w:r>
      <w:r>
        <w:rPr>
          <w:vertAlign w:val="subscript"/>
          <w:lang w:val="en-US"/>
        </w:rPr>
        <w:t>H</w:t>
      </w:r>
      <w:r w:rsidRPr="00736258">
        <w:rPr>
          <w:lang w:val="ru-RU"/>
        </w:rPr>
        <w:t xml:space="preserve"> </w:t>
      </w:r>
      <w:r>
        <w:rPr>
          <w:lang w:val="ru-RU"/>
        </w:rPr>
        <w:t>задачі Т0</w:t>
      </w:r>
    </w:p>
    <w:p w:rsidR="00D937CA" w:rsidRPr="00923662" w:rsidRDefault="00D937CA" w:rsidP="00D937CA">
      <w:pPr>
        <w:pStyle w:val="a1"/>
      </w:pPr>
      <w:r w:rsidRPr="00736258">
        <w:rPr>
          <w:b/>
          <w:lang w:val="ru-RU"/>
        </w:rPr>
        <w:lastRenderedPageBreak/>
        <w:t>Прийняти</w:t>
      </w:r>
      <w:r>
        <w:rPr>
          <w:lang w:val="ru-RU"/>
        </w:rPr>
        <w:t xml:space="preserve"> резултат А</w:t>
      </w:r>
      <w:r>
        <w:rPr>
          <w:vertAlign w:val="subscript"/>
          <w:lang w:val="ru-RU"/>
        </w:rPr>
        <w:t xml:space="preserve">2Н </w:t>
      </w:r>
      <w:r>
        <w:rPr>
          <w:lang w:val="ru-RU"/>
        </w:rPr>
        <w:t>в</w:t>
      </w:r>
      <w:r>
        <w:t>ід задачі Т2</w:t>
      </w:r>
    </w:p>
    <w:p w:rsidR="00D937CA" w:rsidRPr="00681199" w:rsidRDefault="00D937CA" w:rsidP="00D937CA">
      <w:pPr>
        <w:pStyle w:val="ad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>
        <w:rPr>
          <w:sz w:val="28"/>
          <w:szCs w:val="28"/>
          <w:lang w:val="ru-RU"/>
        </w:rPr>
        <w:t>2</w:t>
      </w:r>
    </w:p>
    <w:p w:rsidR="00D937CA" w:rsidRPr="00334C55" w:rsidRDefault="00D937CA" w:rsidP="00D937CA">
      <w:pPr>
        <w:pStyle w:val="a1"/>
        <w:numPr>
          <w:ilvl w:val="0"/>
          <w:numId w:val="7"/>
        </w:numPr>
        <w:rPr>
          <w:szCs w:val="28"/>
        </w:rPr>
      </w:pPr>
      <w:r w:rsidRPr="00736258">
        <w:rPr>
          <w:rStyle w:val="a7"/>
          <w:szCs w:val="28"/>
        </w:rPr>
        <w:t>Прийняти</w:t>
      </w:r>
      <w:r w:rsidRPr="00736258">
        <w:rPr>
          <w:szCs w:val="28"/>
        </w:rPr>
        <w:t xml:space="preserve"> </w:t>
      </w:r>
      <w:r w:rsidRPr="00736258">
        <w:rPr>
          <w:lang w:val="en-US"/>
        </w:rPr>
        <w:t>B</w:t>
      </w:r>
      <w:r w:rsidRPr="00736258">
        <w:rPr>
          <w:lang w:val="ru-RU"/>
        </w:rPr>
        <w:t xml:space="preserve">, </w:t>
      </w:r>
      <w:r w:rsidRPr="00736258">
        <w:rPr>
          <w:lang w:val="en-US"/>
        </w:rPr>
        <w:t>C</w:t>
      </w:r>
      <w:r w:rsidRPr="00736258">
        <w:rPr>
          <w:szCs w:val="28"/>
        </w:rPr>
        <w:t xml:space="preserve"> від задачі </w:t>
      </w:r>
      <w:r w:rsidRPr="00736258">
        <w:rPr>
          <w:szCs w:val="28"/>
          <w:lang w:val="en-US"/>
        </w:rPr>
        <w:t>T</w:t>
      </w:r>
      <w:r>
        <w:rPr>
          <w:szCs w:val="28"/>
          <w:lang w:val="ru-RU"/>
        </w:rPr>
        <w:t>1</w:t>
      </w:r>
      <w:r w:rsidRPr="00736258">
        <w:rPr>
          <w:szCs w:val="28"/>
        </w:rPr>
        <w:t>.</w:t>
      </w:r>
    </w:p>
    <w:p w:rsidR="00D937CA" w:rsidRPr="00736258" w:rsidRDefault="00D937CA" w:rsidP="00D937CA">
      <w:pPr>
        <w:pStyle w:val="a1"/>
        <w:numPr>
          <w:ilvl w:val="0"/>
          <w:numId w:val="7"/>
        </w:numPr>
        <w:rPr>
          <w:szCs w:val="28"/>
        </w:rPr>
      </w:pPr>
      <w:r w:rsidRPr="00736258">
        <w:rPr>
          <w:rStyle w:val="a7"/>
          <w:szCs w:val="28"/>
        </w:rPr>
        <w:t>П</w:t>
      </w:r>
      <w:r>
        <w:rPr>
          <w:rStyle w:val="a7"/>
          <w:szCs w:val="28"/>
          <w:lang w:val="ru-RU"/>
        </w:rPr>
        <w:t>ередати</w:t>
      </w:r>
      <w:r w:rsidRPr="00736258">
        <w:rPr>
          <w:szCs w:val="28"/>
        </w:rPr>
        <w:t xml:space="preserve"> </w:t>
      </w:r>
      <w:r w:rsidRPr="00736258">
        <w:rPr>
          <w:lang w:val="en-US"/>
        </w:rPr>
        <w:t>B</w:t>
      </w:r>
      <w:r w:rsidRPr="00736258">
        <w:rPr>
          <w:lang w:val="ru-RU"/>
        </w:rPr>
        <w:t xml:space="preserve">, </w:t>
      </w:r>
      <w:r w:rsidRPr="00736258">
        <w:rPr>
          <w:lang w:val="en-US"/>
        </w:rPr>
        <w:t>C</w:t>
      </w:r>
      <w:r>
        <w:rPr>
          <w:szCs w:val="28"/>
        </w:rPr>
        <w:t xml:space="preserve"> </w:t>
      </w:r>
      <w:r w:rsidRPr="00736258">
        <w:rPr>
          <w:szCs w:val="28"/>
        </w:rPr>
        <w:t xml:space="preserve"> задачі </w:t>
      </w:r>
      <w:r w:rsidRPr="00736258">
        <w:rPr>
          <w:szCs w:val="28"/>
          <w:lang w:val="en-US"/>
        </w:rPr>
        <w:t>T</w:t>
      </w:r>
      <w:r>
        <w:rPr>
          <w:szCs w:val="28"/>
          <w:lang w:val="ru-RU"/>
        </w:rPr>
        <w:t>3</w:t>
      </w:r>
      <w:r w:rsidRPr="00736258">
        <w:rPr>
          <w:szCs w:val="28"/>
        </w:rPr>
        <w:t>.</w:t>
      </w:r>
    </w:p>
    <w:p w:rsidR="00D937CA" w:rsidRPr="00334C55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923662"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</w:rPr>
        <w:t xml:space="preserve">3 </w:t>
      </w:r>
      <w:r>
        <w:rPr>
          <w:szCs w:val="28"/>
          <w:lang w:val="en-US"/>
        </w:rPr>
        <w:t>MO</w:t>
      </w:r>
      <w:r>
        <w:rPr>
          <w:szCs w:val="28"/>
          <w:vertAlign w:val="subscript"/>
          <w:lang w:val="en-US"/>
        </w:rPr>
        <w:t>H</w:t>
      </w:r>
      <w:r w:rsidRPr="000C1800">
        <w:rPr>
          <w:szCs w:val="28"/>
          <w:lang w:val="ru-RU"/>
        </w:rPr>
        <w:t xml:space="preserve">, </w:t>
      </w:r>
      <w:r>
        <w:rPr>
          <w:szCs w:val="28"/>
          <w:lang w:val="en-US"/>
        </w:rPr>
        <w:t>MX</w:t>
      </w:r>
      <w:r>
        <w:rPr>
          <w:szCs w:val="28"/>
          <w:vertAlign w:val="subscript"/>
          <w:lang w:val="en-US"/>
        </w:rPr>
        <w:t>H</w:t>
      </w:r>
      <w:r w:rsidRPr="000C1800">
        <w:rPr>
          <w:szCs w:val="28"/>
          <w:lang w:val="ru-RU"/>
        </w:rPr>
        <w:t>.</w:t>
      </w:r>
    </w:p>
    <w:p w:rsidR="00D937CA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>
        <w:rPr>
          <w:rStyle w:val="a7"/>
          <w:szCs w:val="28"/>
          <w:lang w:val="ru-RU"/>
        </w:rPr>
        <w:t xml:space="preserve">Прийняти </w:t>
      </w:r>
      <w:r>
        <w:rPr>
          <w:rStyle w:val="a7"/>
          <w:b w:val="0"/>
          <w:szCs w:val="28"/>
          <w:lang w:val="ru-RU"/>
        </w:rPr>
        <w:t>в</w:t>
      </w:r>
      <w:r>
        <w:rPr>
          <w:rStyle w:val="a7"/>
          <w:b w:val="0"/>
          <w:szCs w:val="28"/>
        </w:rPr>
        <w:t xml:space="preserve">ід задачі </w:t>
      </w:r>
      <w:r>
        <w:rPr>
          <w:rStyle w:val="a7"/>
          <w:b w:val="0"/>
          <w:szCs w:val="28"/>
          <w:lang w:val="en-US"/>
        </w:rPr>
        <w:t>T</w:t>
      </w:r>
      <w:r w:rsidRPr="00334C55">
        <w:rPr>
          <w:rStyle w:val="a7"/>
          <w:b w:val="0"/>
          <w:szCs w:val="28"/>
          <w:lang w:val="ru-RU"/>
        </w:rPr>
        <w:t xml:space="preserve">1 </w:t>
      </w:r>
      <w:r>
        <w:rPr>
          <w:rStyle w:val="a7"/>
          <w:b w:val="0"/>
          <w:szCs w:val="28"/>
          <w:lang w:val="en-US"/>
        </w:rPr>
        <w:t>MO</w:t>
      </w:r>
      <w:r w:rsidRPr="00FE2434">
        <w:rPr>
          <w:rStyle w:val="a7"/>
          <w:b w:val="0"/>
          <w:szCs w:val="28"/>
          <w:vertAlign w:val="subscript"/>
          <w:lang w:val="ru-RU"/>
        </w:rPr>
        <w:t>2</w:t>
      </w:r>
      <w:r>
        <w:rPr>
          <w:rStyle w:val="a7"/>
          <w:b w:val="0"/>
          <w:szCs w:val="28"/>
          <w:vertAlign w:val="subscript"/>
          <w:lang w:val="en-US"/>
        </w:rPr>
        <w:t>H</w:t>
      </w:r>
      <w:r w:rsidRPr="00334C55">
        <w:rPr>
          <w:rStyle w:val="a7"/>
          <w:b w:val="0"/>
          <w:szCs w:val="28"/>
          <w:lang w:val="ru-RU"/>
        </w:rPr>
        <w:t xml:space="preserve">, </w:t>
      </w:r>
      <w:r>
        <w:rPr>
          <w:rStyle w:val="a7"/>
          <w:b w:val="0"/>
          <w:szCs w:val="28"/>
          <w:lang w:val="en-US"/>
        </w:rPr>
        <w:t>MX</w:t>
      </w:r>
      <w:r w:rsidRPr="00FE2434">
        <w:rPr>
          <w:rStyle w:val="a7"/>
          <w:b w:val="0"/>
          <w:szCs w:val="28"/>
          <w:vertAlign w:val="subscript"/>
          <w:lang w:val="ru-RU"/>
        </w:rPr>
        <w:t>2</w:t>
      </w:r>
      <w:r>
        <w:rPr>
          <w:rStyle w:val="a7"/>
          <w:b w:val="0"/>
          <w:szCs w:val="28"/>
          <w:vertAlign w:val="subscript"/>
          <w:lang w:val="en-US"/>
        </w:rPr>
        <w:t>H</w:t>
      </w:r>
      <w:r w:rsidRPr="00334C55">
        <w:rPr>
          <w:rStyle w:val="a7"/>
          <w:b w:val="0"/>
          <w:szCs w:val="28"/>
          <w:lang w:val="ru-RU"/>
        </w:rPr>
        <w:t>.</w:t>
      </w:r>
    </w:p>
    <w:p w:rsidR="00D937CA" w:rsidRPr="00166BBC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 w:rsidRPr="00923662"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1</w:t>
      </w:r>
      <w:r>
        <w:rPr>
          <w:szCs w:val="28"/>
          <w:lang w:val="ru-RU"/>
        </w:rPr>
        <w:t xml:space="preserve"> </w:t>
      </w:r>
      <w:r w:rsidRPr="00334C55">
        <w:rPr>
          <w:szCs w:val="28"/>
          <w:lang w:val="en-US"/>
        </w:rPr>
        <w:t>MR</w:t>
      </w:r>
      <w:r>
        <w:rPr>
          <w:szCs w:val="28"/>
          <w:vertAlign w:val="subscript"/>
          <w:lang w:val="en-US"/>
        </w:rPr>
        <w:t>2H</w:t>
      </w:r>
      <w:r>
        <w:rPr>
          <w:szCs w:val="28"/>
          <w:lang w:val="en-US"/>
        </w:rPr>
        <w:t>.</w:t>
      </w:r>
    </w:p>
    <w:p w:rsidR="00D937CA" w:rsidRPr="00923662" w:rsidRDefault="00D937CA" w:rsidP="00D937CA">
      <w:pPr>
        <w:pStyle w:val="a1"/>
        <w:tabs>
          <w:tab w:val="clear" w:pos="360"/>
        </w:tabs>
        <w:ind w:left="1069" w:hanging="360"/>
        <w:rPr>
          <w:szCs w:val="28"/>
        </w:rPr>
      </w:pPr>
      <w:r>
        <w:rPr>
          <w:rStyle w:val="a7"/>
          <w:szCs w:val="28"/>
        </w:rPr>
        <w:t>Передати</w:t>
      </w:r>
      <w:r w:rsidRPr="00923662">
        <w:rPr>
          <w:szCs w:val="28"/>
        </w:rPr>
        <w:t xml:space="preserve"> </w:t>
      </w:r>
      <w:r>
        <w:rPr>
          <w:szCs w:val="28"/>
          <w:lang w:val="en-US"/>
        </w:rPr>
        <w:t>MR</w:t>
      </w:r>
      <w:r>
        <w:rPr>
          <w:szCs w:val="28"/>
          <w:vertAlign w:val="subscript"/>
          <w:lang w:val="en-US"/>
        </w:rPr>
        <w:t>H</w:t>
      </w:r>
      <w:r w:rsidRPr="00923662">
        <w:rPr>
          <w:szCs w:val="28"/>
        </w:rPr>
        <w:t xml:space="preserve"> задачі </w:t>
      </w:r>
      <w:r w:rsidRPr="00923662">
        <w:rPr>
          <w:szCs w:val="28"/>
          <w:lang w:val="en-US"/>
        </w:rPr>
        <w:t>T</w:t>
      </w:r>
      <w:r>
        <w:rPr>
          <w:szCs w:val="28"/>
          <w:lang w:val="en-US"/>
        </w:rPr>
        <w:t>3</w:t>
      </w:r>
      <w:r>
        <w:rPr>
          <w:szCs w:val="28"/>
        </w:rPr>
        <w:t>.</w:t>
      </w:r>
    </w:p>
    <w:p w:rsidR="00D937CA" w:rsidRPr="000C1800" w:rsidRDefault="00D937CA" w:rsidP="00D937CA">
      <w:pPr>
        <w:pStyle w:val="a1"/>
      </w:pPr>
      <w:r w:rsidRPr="00736258">
        <w:rPr>
          <w:b/>
        </w:rPr>
        <w:t>Обчислення</w:t>
      </w:r>
      <w:r w:rsidRPr="000C1800">
        <w:t xml:space="preserve"> </w:t>
      </w:r>
      <w:r>
        <w:rPr>
          <w:lang w:val="en-US"/>
        </w:rPr>
        <w:t>A</w:t>
      </w:r>
      <w:r>
        <w:rPr>
          <w:vertAlign w:val="subscript"/>
          <w:lang w:val="en-US"/>
        </w:rPr>
        <w:t>H</w:t>
      </w:r>
      <w:r w:rsidRPr="000C1800">
        <w:t xml:space="preserve">= </w:t>
      </w:r>
      <w:r>
        <w:rPr>
          <w:lang w:val="en-US"/>
        </w:rPr>
        <w:t>B</w:t>
      </w:r>
      <w:r w:rsidRPr="000C1800">
        <w:t>*</w:t>
      </w:r>
      <w:r>
        <w:rPr>
          <w:lang w:val="en-US"/>
        </w:rPr>
        <w:t>MO</w:t>
      </w:r>
      <w:r>
        <w:rPr>
          <w:vertAlign w:val="subscript"/>
          <w:lang w:val="en-US"/>
        </w:rPr>
        <w:t>H</w:t>
      </w:r>
      <w:r w:rsidRPr="000C1800">
        <w:t xml:space="preserve"> +</w:t>
      </w:r>
      <w:r w:rsidRPr="00317E13">
        <w:rPr>
          <w:lang w:val="en-US"/>
        </w:rPr>
        <w:t>C</w:t>
      </w:r>
      <w:r w:rsidRPr="000C1800">
        <w:t>*(</w:t>
      </w:r>
      <w:r>
        <w:rPr>
          <w:lang w:val="en-US"/>
        </w:rPr>
        <w:t>MR</w:t>
      </w:r>
      <w:r w:rsidRPr="000C1800">
        <w:t>*</w:t>
      </w:r>
      <w:r>
        <w:rPr>
          <w:lang w:val="en-US"/>
        </w:rPr>
        <w:t>MX</w:t>
      </w:r>
      <w:r>
        <w:rPr>
          <w:vertAlign w:val="subscript"/>
          <w:lang w:val="en-US"/>
        </w:rPr>
        <w:t>H</w:t>
      </w:r>
      <w:r w:rsidRPr="000C1800">
        <w:t>).</w:t>
      </w:r>
    </w:p>
    <w:p w:rsidR="00D937CA" w:rsidRPr="000C1800" w:rsidRDefault="00D937CA" w:rsidP="00D937CA">
      <w:pPr>
        <w:pStyle w:val="a1"/>
      </w:pPr>
      <w:r w:rsidRPr="00736258">
        <w:rPr>
          <w:b/>
          <w:lang w:val="ru-RU"/>
        </w:rPr>
        <w:t>Передати</w:t>
      </w:r>
      <w:r>
        <w:rPr>
          <w:lang w:val="ru-RU"/>
        </w:rPr>
        <w:t xml:space="preserve"> результат  </w:t>
      </w:r>
      <w:r>
        <w:rPr>
          <w:lang w:val="en-US"/>
        </w:rPr>
        <w:t>A</w:t>
      </w:r>
      <w:r w:rsidRPr="00334C55">
        <w:rPr>
          <w:vertAlign w:val="subscript"/>
          <w:lang w:val="ru-RU"/>
        </w:rPr>
        <w:t>2</w:t>
      </w:r>
      <w:r>
        <w:rPr>
          <w:vertAlign w:val="subscript"/>
          <w:lang w:val="en-US"/>
        </w:rPr>
        <w:t>H</w:t>
      </w:r>
      <w:r w:rsidRPr="00736258">
        <w:rPr>
          <w:lang w:val="ru-RU"/>
        </w:rPr>
        <w:t xml:space="preserve"> </w:t>
      </w:r>
      <w:r>
        <w:rPr>
          <w:lang w:val="ru-RU"/>
        </w:rPr>
        <w:t>задачі Т</w:t>
      </w:r>
      <w:r w:rsidRPr="00D61AF3">
        <w:rPr>
          <w:lang w:val="ru-RU"/>
        </w:rPr>
        <w:t>1</w:t>
      </w:r>
    </w:p>
    <w:p w:rsidR="00D937CA" w:rsidRPr="00923662" w:rsidRDefault="00D937CA" w:rsidP="00D937CA">
      <w:pPr>
        <w:pStyle w:val="a1"/>
      </w:pPr>
      <w:r w:rsidRPr="00736258">
        <w:rPr>
          <w:b/>
          <w:lang w:val="ru-RU"/>
        </w:rPr>
        <w:t>Прийняти</w:t>
      </w:r>
      <w:r>
        <w:rPr>
          <w:lang w:val="ru-RU"/>
        </w:rPr>
        <w:t xml:space="preserve"> резултат А</w:t>
      </w:r>
      <w:r>
        <w:rPr>
          <w:vertAlign w:val="subscript"/>
          <w:lang w:val="ru-RU"/>
        </w:rPr>
        <w:t xml:space="preserve">Н </w:t>
      </w:r>
      <w:r>
        <w:rPr>
          <w:lang w:val="ru-RU"/>
        </w:rPr>
        <w:t>в</w:t>
      </w:r>
      <w:r>
        <w:t>ід задачі Т</w:t>
      </w:r>
      <w:r w:rsidRPr="00334C55">
        <w:rPr>
          <w:lang w:val="ru-RU"/>
        </w:rPr>
        <w:t>3.</w:t>
      </w:r>
    </w:p>
    <w:p w:rsidR="00D937CA" w:rsidRPr="00737D3B" w:rsidRDefault="00D937CA" w:rsidP="00D937CA">
      <w:pPr>
        <w:pStyle w:val="ad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>
        <w:rPr>
          <w:sz w:val="28"/>
          <w:szCs w:val="28"/>
          <w:lang w:val="ru-RU"/>
        </w:rPr>
        <w:t>3</w:t>
      </w:r>
    </w:p>
    <w:p w:rsidR="00D937CA" w:rsidRPr="00334C55" w:rsidRDefault="00D937CA" w:rsidP="00D937CA">
      <w:pPr>
        <w:pStyle w:val="a1"/>
        <w:numPr>
          <w:ilvl w:val="0"/>
          <w:numId w:val="8"/>
        </w:numPr>
        <w:rPr>
          <w:szCs w:val="28"/>
        </w:rPr>
      </w:pPr>
      <w:r w:rsidRPr="00334C55">
        <w:rPr>
          <w:rStyle w:val="a7"/>
          <w:szCs w:val="28"/>
        </w:rPr>
        <w:t>Прийняти</w:t>
      </w:r>
      <w:r w:rsidRPr="00334C55">
        <w:rPr>
          <w:szCs w:val="28"/>
        </w:rPr>
        <w:t xml:space="preserve"> </w:t>
      </w:r>
      <w:r w:rsidRPr="00334C55">
        <w:rPr>
          <w:lang w:val="en-US"/>
        </w:rPr>
        <w:t>B</w:t>
      </w:r>
      <w:r w:rsidRPr="00334C55">
        <w:rPr>
          <w:lang w:val="ru-RU"/>
        </w:rPr>
        <w:t xml:space="preserve">, </w:t>
      </w:r>
      <w:r w:rsidRPr="00334C55">
        <w:rPr>
          <w:lang w:val="en-US"/>
        </w:rPr>
        <w:t>C</w:t>
      </w:r>
      <w:r w:rsidRPr="00334C55">
        <w:rPr>
          <w:szCs w:val="28"/>
        </w:rPr>
        <w:t xml:space="preserve"> від задачі </w:t>
      </w:r>
      <w:r w:rsidRPr="00334C55">
        <w:rPr>
          <w:szCs w:val="28"/>
          <w:lang w:val="en-US"/>
        </w:rPr>
        <w:t>T</w:t>
      </w:r>
      <w:r w:rsidRPr="00334C55">
        <w:rPr>
          <w:szCs w:val="28"/>
          <w:lang w:val="ru-RU"/>
        </w:rPr>
        <w:t>2</w:t>
      </w:r>
      <w:r w:rsidRPr="00334C55">
        <w:rPr>
          <w:szCs w:val="28"/>
        </w:rPr>
        <w:t>.</w:t>
      </w:r>
    </w:p>
    <w:p w:rsidR="00D937CA" w:rsidRPr="00334C55" w:rsidRDefault="00D937CA" w:rsidP="00D937CA">
      <w:pPr>
        <w:pStyle w:val="a1"/>
        <w:numPr>
          <w:ilvl w:val="0"/>
          <w:numId w:val="7"/>
        </w:numPr>
        <w:rPr>
          <w:szCs w:val="28"/>
        </w:rPr>
      </w:pPr>
      <w:r w:rsidRPr="00736258">
        <w:rPr>
          <w:rStyle w:val="a7"/>
          <w:szCs w:val="28"/>
        </w:rPr>
        <w:t>Прийняти</w:t>
      </w:r>
      <w:r w:rsidRPr="00736258">
        <w:rPr>
          <w:szCs w:val="28"/>
        </w:rPr>
        <w:t xml:space="preserve"> </w:t>
      </w:r>
      <w:r>
        <w:rPr>
          <w:lang w:val="en-US"/>
        </w:rPr>
        <w:t>MO</w:t>
      </w:r>
      <w:r>
        <w:rPr>
          <w:vertAlign w:val="subscript"/>
          <w:lang w:val="en-US"/>
        </w:rPr>
        <w:t>H</w:t>
      </w:r>
      <w:r w:rsidRPr="00FE2434">
        <w:t xml:space="preserve">, </w:t>
      </w:r>
      <w:r>
        <w:rPr>
          <w:lang w:val="en-US"/>
        </w:rPr>
        <w:t>MX</w:t>
      </w:r>
      <w:r>
        <w:rPr>
          <w:vertAlign w:val="subscript"/>
          <w:lang w:val="en-US"/>
        </w:rPr>
        <w:t>H</w:t>
      </w:r>
      <w:r w:rsidRPr="00736258">
        <w:rPr>
          <w:szCs w:val="28"/>
        </w:rPr>
        <w:t xml:space="preserve"> від задачі </w:t>
      </w:r>
      <w:r w:rsidRPr="00736258">
        <w:rPr>
          <w:szCs w:val="28"/>
          <w:lang w:val="en-US"/>
        </w:rPr>
        <w:t>T</w:t>
      </w:r>
      <w:r w:rsidRPr="00FE2434">
        <w:rPr>
          <w:szCs w:val="28"/>
        </w:rPr>
        <w:t>2</w:t>
      </w:r>
      <w:r w:rsidRPr="00736258">
        <w:rPr>
          <w:szCs w:val="28"/>
        </w:rPr>
        <w:t>.</w:t>
      </w:r>
    </w:p>
    <w:p w:rsidR="00D937CA" w:rsidRPr="00334C55" w:rsidRDefault="00D937CA" w:rsidP="00D937CA">
      <w:pPr>
        <w:pStyle w:val="a1"/>
        <w:numPr>
          <w:ilvl w:val="0"/>
          <w:numId w:val="7"/>
        </w:numPr>
        <w:rPr>
          <w:szCs w:val="28"/>
        </w:rPr>
      </w:pPr>
      <w:r w:rsidRPr="00736258">
        <w:rPr>
          <w:rStyle w:val="a7"/>
          <w:szCs w:val="28"/>
        </w:rPr>
        <w:t>Прийняти</w:t>
      </w:r>
      <w:r w:rsidRPr="00736258">
        <w:rPr>
          <w:szCs w:val="28"/>
        </w:rPr>
        <w:t xml:space="preserve"> </w:t>
      </w:r>
      <w:r>
        <w:rPr>
          <w:lang w:val="en-US"/>
        </w:rPr>
        <w:t>MR</w:t>
      </w:r>
      <w:r w:rsidRPr="00736258">
        <w:rPr>
          <w:szCs w:val="28"/>
        </w:rPr>
        <w:t xml:space="preserve"> від задачі </w:t>
      </w:r>
      <w:r w:rsidRPr="00736258">
        <w:rPr>
          <w:szCs w:val="28"/>
          <w:lang w:val="en-US"/>
        </w:rPr>
        <w:t>T</w:t>
      </w:r>
      <w:r w:rsidRPr="00334C55">
        <w:rPr>
          <w:szCs w:val="28"/>
          <w:lang w:val="ru-RU"/>
        </w:rPr>
        <w:t>2</w:t>
      </w:r>
      <w:r w:rsidRPr="00736258">
        <w:rPr>
          <w:szCs w:val="28"/>
        </w:rPr>
        <w:t>.</w:t>
      </w:r>
    </w:p>
    <w:p w:rsidR="00D937CA" w:rsidRPr="000C1800" w:rsidRDefault="00D937CA" w:rsidP="00D937CA">
      <w:pPr>
        <w:pStyle w:val="a1"/>
      </w:pPr>
      <w:r w:rsidRPr="00736258">
        <w:rPr>
          <w:b/>
        </w:rPr>
        <w:t>Обчислення</w:t>
      </w:r>
      <w:r w:rsidRPr="000C1800">
        <w:t xml:space="preserve"> </w:t>
      </w:r>
      <w:r>
        <w:rPr>
          <w:lang w:val="en-US"/>
        </w:rPr>
        <w:t>A</w:t>
      </w:r>
      <w:r>
        <w:rPr>
          <w:vertAlign w:val="subscript"/>
          <w:lang w:val="en-US"/>
        </w:rPr>
        <w:t>H</w:t>
      </w:r>
      <w:r w:rsidRPr="000C1800">
        <w:t xml:space="preserve">= </w:t>
      </w:r>
      <w:r>
        <w:rPr>
          <w:lang w:val="en-US"/>
        </w:rPr>
        <w:t>B</w:t>
      </w:r>
      <w:r w:rsidRPr="000C1800">
        <w:t>*</w:t>
      </w:r>
      <w:r>
        <w:rPr>
          <w:lang w:val="en-US"/>
        </w:rPr>
        <w:t>MO</w:t>
      </w:r>
      <w:r>
        <w:rPr>
          <w:vertAlign w:val="subscript"/>
          <w:lang w:val="en-US"/>
        </w:rPr>
        <w:t>H</w:t>
      </w:r>
      <w:r w:rsidRPr="000C1800">
        <w:t xml:space="preserve"> +</w:t>
      </w:r>
      <w:r w:rsidRPr="00317E13">
        <w:rPr>
          <w:lang w:val="en-US"/>
        </w:rPr>
        <w:t>C</w:t>
      </w:r>
      <w:r w:rsidRPr="000C1800">
        <w:t>*(</w:t>
      </w:r>
      <w:r>
        <w:rPr>
          <w:lang w:val="en-US"/>
        </w:rPr>
        <w:t>MR</w:t>
      </w:r>
      <w:r w:rsidRPr="000C1800">
        <w:t>*</w:t>
      </w:r>
      <w:r>
        <w:rPr>
          <w:lang w:val="en-US"/>
        </w:rPr>
        <w:t>MX</w:t>
      </w:r>
      <w:r>
        <w:rPr>
          <w:vertAlign w:val="subscript"/>
          <w:lang w:val="en-US"/>
        </w:rPr>
        <w:t>H</w:t>
      </w:r>
      <w:r w:rsidRPr="000C1800">
        <w:t>).</w:t>
      </w:r>
    </w:p>
    <w:p w:rsidR="00D937CA" w:rsidRPr="000C1800" w:rsidRDefault="00D937CA" w:rsidP="00D937CA">
      <w:pPr>
        <w:pStyle w:val="a1"/>
      </w:pPr>
      <w:r w:rsidRPr="00736258">
        <w:rPr>
          <w:b/>
          <w:lang w:val="ru-RU"/>
        </w:rPr>
        <w:t>Передати</w:t>
      </w:r>
      <w:r>
        <w:rPr>
          <w:lang w:val="ru-RU"/>
        </w:rPr>
        <w:t xml:space="preserve"> результат  </w:t>
      </w:r>
      <w:r>
        <w:rPr>
          <w:lang w:val="en-US"/>
        </w:rPr>
        <w:t>A</w:t>
      </w:r>
      <w:r>
        <w:rPr>
          <w:vertAlign w:val="subscript"/>
          <w:lang w:val="en-US"/>
        </w:rPr>
        <w:t>H</w:t>
      </w:r>
      <w:r w:rsidRPr="00736258">
        <w:rPr>
          <w:lang w:val="ru-RU"/>
        </w:rPr>
        <w:t xml:space="preserve"> </w:t>
      </w:r>
      <w:r>
        <w:rPr>
          <w:lang w:val="ru-RU"/>
        </w:rPr>
        <w:t>задачі Т</w:t>
      </w:r>
      <w:r w:rsidRPr="00334C55">
        <w:rPr>
          <w:lang w:val="ru-RU"/>
        </w:rPr>
        <w:t>2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 w:rsidRPr="00317E13">
        <w:rPr>
          <w:sz w:val="28"/>
          <w:szCs w:val="28"/>
        </w:rPr>
        <w:t xml:space="preserve">3.3 </w:t>
      </w:r>
      <w:r>
        <w:rPr>
          <w:sz w:val="28"/>
          <w:szCs w:val="28"/>
          <w:lang w:val="uk-UA"/>
        </w:rPr>
        <w:t>Розробка схеми взаємодії процесів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хема взаємодії задач приведена на рисунку 3.1.</w:t>
      </w:r>
    </w:p>
    <w:p w:rsidR="00D937CA" w:rsidRPr="000F453B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jc w:val="center"/>
        <w:rPr>
          <w:sz w:val="28"/>
          <w:szCs w:val="28"/>
          <w:lang w:val="uk-UA"/>
        </w:rPr>
      </w:pPr>
      <w:r>
        <w:object w:dxaOrig="10260" w:dyaOrig="5070">
          <v:shape id="_x0000_i1028" type="#_x0000_t75" style="width:467.25pt;height:231pt" o:ole="">
            <v:imagedata r:id="rId15" o:title=""/>
          </v:shape>
          <o:OLEObject Type="Embed" ProgID="Visio.Drawing.15" ShapeID="_x0000_i1028" DrawAspect="Content" ObjectID="_1431367476" r:id="rId16"/>
        </w:object>
      </w:r>
    </w:p>
    <w:p w:rsidR="00D937CA" w:rsidRPr="003D1B12" w:rsidRDefault="00D937CA" w:rsidP="00D937CA">
      <w:pPr>
        <w:spacing w:line="360" w:lineRule="auto"/>
        <w:ind w:firstLine="540"/>
        <w:jc w:val="center"/>
        <w:rPr>
          <w:sz w:val="28"/>
          <w:szCs w:val="28"/>
          <w:lang w:val="uk-UA"/>
        </w:rPr>
      </w:pPr>
      <w:r w:rsidRPr="003D1B12">
        <w:rPr>
          <w:sz w:val="28"/>
          <w:szCs w:val="28"/>
          <w:lang w:val="uk-UA"/>
        </w:rPr>
        <w:t>Рисунок 3.1 – Схема взаємодії задач в програмі ПР</w:t>
      </w:r>
      <w:r>
        <w:rPr>
          <w:sz w:val="28"/>
          <w:szCs w:val="28"/>
          <w:lang w:val="uk-UA"/>
        </w:rPr>
        <w:t>Г2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4 Розробка програми</w:t>
      </w:r>
    </w:p>
    <w:p w:rsidR="00D937CA" w:rsidRPr="00334C55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грама для ПКС ЛП складена на мові </w:t>
      </w:r>
      <w:r>
        <w:rPr>
          <w:sz w:val="28"/>
          <w:szCs w:val="28"/>
          <w:lang w:val="en-US"/>
        </w:rPr>
        <w:t>C</w:t>
      </w:r>
      <w:r w:rsidRPr="00317E13">
        <w:rPr>
          <w:sz w:val="28"/>
          <w:szCs w:val="28"/>
          <w:lang w:val="uk-UA"/>
        </w:rPr>
        <w:t xml:space="preserve">++ </w:t>
      </w:r>
      <w:r>
        <w:rPr>
          <w:sz w:val="28"/>
          <w:szCs w:val="28"/>
          <w:lang w:val="uk-UA"/>
        </w:rPr>
        <w:t xml:space="preserve">з використанням бібліотеки </w:t>
      </w:r>
      <w:r>
        <w:rPr>
          <w:sz w:val="28"/>
          <w:szCs w:val="28"/>
          <w:lang w:val="en-US"/>
        </w:rPr>
        <w:t>MPI</w:t>
      </w:r>
      <w:r>
        <w:rPr>
          <w:sz w:val="28"/>
          <w:szCs w:val="28"/>
          <w:lang w:val="uk-UA"/>
        </w:rPr>
        <w:t xml:space="preserve"> та містить чотири модулі: основний </w:t>
      </w:r>
      <w:r>
        <w:rPr>
          <w:rFonts w:ascii="Consolas" w:hAnsi="Consolas" w:cs="Consolas"/>
          <w:sz w:val="28"/>
          <w:szCs w:val="28"/>
          <w:lang w:val="en-US"/>
        </w:rPr>
        <w:t>Coursework</w:t>
      </w:r>
      <w:r w:rsidRPr="00317E13">
        <w:rPr>
          <w:rFonts w:ascii="Consolas" w:hAnsi="Consolas" w:cs="Consolas"/>
          <w:sz w:val="28"/>
          <w:szCs w:val="28"/>
          <w:lang w:val="uk-UA"/>
        </w:rPr>
        <w:t>2.</w:t>
      </w:r>
      <w:r w:rsidRPr="001A073D">
        <w:rPr>
          <w:rFonts w:ascii="Consolas" w:hAnsi="Consolas" w:cs="Consolas"/>
          <w:sz w:val="28"/>
          <w:szCs w:val="28"/>
          <w:lang w:val="en-US"/>
        </w:rPr>
        <w:t>cpp</w:t>
      </w:r>
      <w:r w:rsidRPr="00317E1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та допоміжний </w:t>
      </w:r>
      <w:r>
        <w:rPr>
          <w:rFonts w:ascii="Consolas" w:hAnsi="Consolas" w:cs="Consolas"/>
          <w:sz w:val="28"/>
          <w:szCs w:val="28"/>
          <w:lang w:val="en-US"/>
        </w:rPr>
        <w:t>data</w:t>
      </w:r>
      <w:r w:rsidRPr="00317E13">
        <w:rPr>
          <w:rFonts w:ascii="Consolas" w:hAnsi="Consolas" w:cs="Consolas"/>
          <w:sz w:val="28"/>
          <w:szCs w:val="28"/>
          <w:lang w:val="uk-UA"/>
        </w:rPr>
        <w:t>.</w:t>
      </w:r>
      <w:r w:rsidRPr="001A073D">
        <w:rPr>
          <w:rFonts w:ascii="Consolas" w:hAnsi="Consolas" w:cs="Consolas"/>
          <w:sz w:val="28"/>
          <w:szCs w:val="28"/>
          <w:lang w:val="en-US"/>
        </w:rPr>
        <w:t>cpp</w:t>
      </w:r>
      <w:r>
        <w:rPr>
          <w:sz w:val="28"/>
          <w:szCs w:val="28"/>
          <w:lang w:val="uk-UA"/>
        </w:rPr>
        <w:t>.</w:t>
      </w:r>
    </w:p>
    <w:p w:rsidR="00D937CA" w:rsidRPr="00317E13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Основний модуль містить точку входу в програму </w:t>
      </w:r>
      <w:r w:rsidRPr="00A56E8D">
        <w:rPr>
          <w:rFonts w:ascii="Consolas" w:hAnsi="Consolas" w:cs="Consolas"/>
          <w:sz w:val="28"/>
          <w:szCs w:val="28"/>
          <w:lang w:val="en-US"/>
        </w:rPr>
        <w:t>main</w:t>
      </w:r>
      <w:r w:rsidRPr="00317E1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та реалізує алгоритм процесів, описаний в розділі 3.2.</w:t>
      </w:r>
      <w:r w:rsidRPr="00317E13">
        <w:rPr>
          <w:sz w:val="28"/>
          <w:szCs w:val="28"/>
        </w:rPr>
        <w:t xml:space="preserve"> Для передачі і приймання використовувались функції </w:t>
      </w:r>
      <w:r w:rsidRPr="00A56E8D">
        <w:rPr>
          <w:rFonts w:ascii="Consolas" w:hAnsi="Consolas" w:cs="Consolas"/>
          <w:sz w:val="28"/>
          <w:szCs w:val="28"/>
          <w:lang w:val="en-US"/>
        </w:rPr>
        <w:t>MPI</w:t>
      </w:r>
      <w:r w:rsidRPr="00317E13">
        <w:rPr>
          <w:rFonts w:ascii="Consolas" w:hAnsi="Consolas" w:cs="Consolas"/>
          <w:sz w:val="28"/>
          <w:szCs w:val="28"/>
        </w:rPr>
        <w:t>_</w:t>
      </w:r>
      <w:r>
        <w:rPr>
          <w:rFonts w:ascii="Consolas" w:hAnsi="Consolas" w:cs="Consolas"/>
          <w:sz w:val="28"/>
          <w:szCs w:val="28"/>
          <w:lang w:val="en-US"/>
        </w:rPr>
        <w:t>Send</w:t>
      </w:r>
      <w:r w:rsidRPr="00317E13">
        <w:rPr>
          <w:rFonts w:ascii="Consolas" w:hAnsi="Consolas" w:cs="Consolas"/>
          <w:sz w:val="28"/>
          <w:szCs w:val="28"/>
        </w:rPr>
        <w:t xml:space="preserve">, </w:t>
      </w:r>
      <w:r w:rsidRPr="00A56E8D">
        <w:rPr>
          <w:rFonts w:ascii="Consolas" w:hAnsi="Consolas" w:cs="Consolas"/>
          <w:sz w:val="28"/>
          <w:szCs w:val="28"/>
          <w:lang w:val="en-US"/>
        </w:rPr>
        <w:t>MPI</w:t>
      </w:r>
      <w:r w:rsidRPr="00317E13">
        <w:rPr>
          <w:rFonts w:ascii="Consolas" w:hAnsi="Consolas" w:cs="Consolas"/>
          <w:sz w:val="28"/>
          <w:szCs w:val="28"/>
        </w:rPr>
        <w:t>_</w:t>
      </w:r>
      <w:r>
        <w:rPr>
          <w:rFonts w:ascii="Consolas" w:hAnsi="Consolas" w:cs="Consolas"/>
          <w:sz w:val="28"/>
          <w:szCs w:val="28"/>
          <w:lang w:val="en-US"/>
        </w:rPr>
        <w:t>Recv</w:t>
      </w:r>
      <w:r w:rsidRPr="00317E13">
        <w:rPr>
          <w:sz w:val="28"/>
          <w:szCs w:val="28"/>
        </w:rPr>
        <w:t>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Модуль </w:t>
      </w:r>
      <w:r w:rsidRPr="001A073D">
        <w:rPr>
          <w:rFonts w:ascii="Consolas" w:hAnsi="Consolas" w:cs="Consolas"/>
          <w:sz w:val="28"/>
          <w:szCs w:val="28"/>
          <w:lang w:val="en-US"/>
        </w:rPr>
        <w:t>data</w:t>
      </w:r>
      <w:r w:rsidRPr="00317E13">
        <w:rPr>
          <w:rFonts w:ascii="Consolas" w:hAnsi="Consolas" w:cs="Consolas"/>
          <w:sz w:val="28"/>
          <w:szCs w:val="28"/>
        </w:rPr>
        <w:t>.</w:t>
      </w:r>
      <w:r w:rsidRPr="001A073D">
        <w:rPr>
          <w:rFonts w:ascii="Consolas" w:hAnsi="Consolas" w:cs="Consolas"/>
          <w:sz w:val="28"/>
          <w:szCs w:val="28"/>
          <w:lang w:val="en-US"/>
        </w:rPr>
        <w:t>cpp</w:t>
      </w:r>
      <w:r w:rsidRPr="005302F1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берігає процедури, за допомогою яких формуються основні обчислення у програмі ПРГ2.</w:t>
      </w:r>
    </w:p>
    <w:p w:rsidR="00D937CA" w:rsidRPr="005302F1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істинг програми наведено у додатку Ж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6 Дослідження ефективності розробленого ПЗ на реальній Р-ядерної ПКС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дослідження необхідно визначити час виконання розробленої програми в реальній ПКС. Тому при тестуванні послідовно використовуються 1, 2, 4, 6 процесорів, для яких визначаються час виконання Програми 1. При цьому встановлюється декілька значень розмірності векторів (матриць) N =  1000, 2000, 3000. В таблиці 2.1 відображаються значення часу для різних N та Р. 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аблиц</w:t>
      </w:r>
      <w:r>
        <w:rPr>
          <w:sz w:val="28"/>
          <w:szCs w:val="28"/>
          <w:lang w:val="uk-UA"/>
        </w:rPr>
        <w:t>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3</w:t>
      </w:r>
      <w:r>
        <w:rPr>
          <w:sz w:val="28"/>
          <w:szCs w:val="28"/>
        </w:rPr>
        <w:t>.1</w:t>
      </w:r>
      <w:r>
        <w:rPr>
          <w:sz w:val="28"/>
          <w:szCs w:val="28"/>
          <w:lang w:val="uk-UA"/>
        </w:rPr>
        <w:t xml:space="preserve"> -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Час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иконання</w:t>
      </w:r>
      <w:r>
        <w:rPr>
          <w:sz w:val="28"/>
          <w:szCs w:val="28"/>
        </w:rPr>
        <w:t xml:space="preserve"> програм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 xml:space="preserve"> в ПКС </w:t>
      </w:r>
      <w:r>
        <w:rPr>
          <w:sz w:val="28"/>
          <w:szCs w:val="28"/>
          <w:lang w:val="uk-UA"/>
        </w:rPr>
        <w:t>з С</w:t>
      </w:r>
      <w:r>
        <w:rPr>
          <w:sz w:val="28"/>
          <w:szCs w:val="28"/>
        </w:rPr>
        <w:t>П (в мс)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367"/>
        <w:gridCol w:w="1367"/>
        <w:gridCol w:w="1367"/>
        <w:gridCol w:w="1367"/>
        <w:gridCol w:w="1378"/>
      </w:tblGrid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//</w:t>
            </w: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=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=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=3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4</w:t>
            </w:r>
          </w:p>
        </w:tc>
      </w:tr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8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13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48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31</w:t>
            </w:r>
          </w:p>
        </w:tc>
      </w:tr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215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411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529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018</w:t>
            </w:r>
          </w:p>
        </w:tc>
      </w:tr>
      <w:tr w:rsidR="00D937CA" w:rsidTr="00561A31"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4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8383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5013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2786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0344</w:t>
            </w:r>
          </w:p>
        </w:tc>
      </w:tr>
    </w:tbl>
    <w:p w:rsidR="00D937CA" w:rsidRDefault="00D937CA" w:rsidP="00D937CA">
      <w:pPr>
        <w:spacing w:line="360" w:lineRule="auto"/>
        <w:jc w:val="both"/>
      </w:pP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азуючись на отриманих результатах, вираховуємо значення коефіцієнтів прискорення</w:t>
      </w:r>
      <w:r>
        <w:rPr>
          <w:sz w:val="28"/>
          <w:szCs w:val="28"/>
        </w:rPr>
        <w:t xml:space="preserve"> </w:t>
      </w:r>
      <w:r>
        <w:rPr>
          <w:position w:val="-22"/>
        </w:rPr>
        <w:object w:dxaOrig="2700" w:dyaOrig="680">
          <v:shape id="_x0000_i1029" type="#_x0000_t75" style="width:135pt;height:33.75pt" o:ole="" filled="t">
            <v:fill color2="black"/>
            <v:imagedata r:id="rId9" o:title=""/>
          </v:shape>
          <o:OLEObject Type="Embed" ProgID="MathType" ShapeID="_x0000_i1029" DrawAspect="Content" ObjectID="_1431367477" r:id="rId17"/>
        </w:object>
      </w:r>
      <w:r>
        <w:rPr>
          <w:sz w:val="28"/>
          <w:szCs w:val="28"/>
          <w:lang w:val="uk-UA"/>
        </w:rPr>
        <w:t>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У таблиці 2.2 приведено результати цих розрахунків. </w:t>
      </w:r>
      <w:r>
        <w:rPr>
          <w:sz w:val="28"/>
          <w:szCs w:val="28"/>
        </w:rPr>
        <w:t xml:space="preserve"> 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аблиц</w:t>
      </w:r>
      <w:r>
        <w:rPr>
          <w:sz w:val="28"/>
          <w:szCs w:val="28"/>
          <w:lang w:val="uk-UA"/>
        </w:rPr>
        <w:t>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3</w:t>
      </w:r>
      <w:r>
        <w:rPr>
          <w:sz w:val="28"/>
          <w:szCs w:val="28"/>
        </w:rPr>
        <w:t>.2.   Значения К</w:t>
      </w:r>
      <w:r>
        <w:rPr>
          <w:sz w:val="28"/>
          <w:szCs w:val="28"/>
          <w:lang w:val="uk-UA"/>
        </w:rPr>
        <w:t>п</w:t>
      </w:r>
      <w:r>
        <w:rPr>
          <w:sz w:val="28"/>
          <w:szCs w:val="28"/>
        </w:rPr>
        <w:t xml:space="preserve"> для ПКС  </w:t>
      </w:r>
      <w:r>
        <w:rPr>
          <w:sz w:val="28"/>
          <w:szCs w:val="28"/>
          <w:lang w:val="uk-UA"/>
        </w:rPr>
        <w:t>з С</w:t>
      </w:r>
      <w:r>
        <w:rPr>
          <w:sz w:val="28"/>
          <w:szCs w:val="28"/>
        </w:rPr>
        <w:t xml:space="preserve">П 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366"/>
        <w:gridCol w:w="1367"/>
        <w:gridCol w:w="1367"/>
        <w:gridCol w:w="1378"/>
      </w:tblGrid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//</w:t>
            </w: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3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4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764B5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5577CF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1.57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11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14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89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68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02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4</w:t>
            </w:r>
            <w:r>
              <w:rPr>
                <w:sz w:val="28"/>
                <w:szCs w:val="28"/>
              </w:rPr>
              <w:t>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95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01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944F3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6</w:t>
            </w:r>
          </w:p>
        </w:tc>
      </w:tr>
    </w:tbl>
    <w:p w:rsidR="00D937CA" w:rsidRDefault="00D937CA" w:rsidP="00D937CA">
      <w:pPr>
        <w:spacing w:line="360" w:lineRule="auto"/>
        <w:jc w:val="both"/>
        <w:rPr>
          <w:sz w:val="28"/>
          <w:szCs w:val="28"/>
        </w:rPr>
      </w:pP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основі отриманих коефіцієнтів прискориння будується графік змінення К</w:t>
      </w:r>
      <w:r>
        <w:rPr>
          <w:sz w:val="28"/>
          <w:szCs w:val="28"/>
          <w:vertAlign w:val="subscript"/>
          <w:lang w:val="uk-UA"/>
        </w:rPr>
        <w:t>П</w:t>
      </w:r>
      <w:r>
        <w:rPr>
          <w:sz w:val="28"/>
          <w:szCs w:val="28"/>
          <w:lang w:val="uk-UA"/>
        </w:rPr>
        <w:t xml:space="preserve"> в залежності від Р та N</w:t>
      </w:r>
      <w:r>
        <w:rPr>
          <w:sz w:val="28"/>
          <w:szCs w:val="28"/>
        </w:rPr>
        <w:t xml:space="preserve">. Графік наведено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2.2. На осі абцис </w:t>
      </w:r>
      <w:r>
        <w:rPr>
          <w:sz w:val="28"/>
          <w:szCs w:val="28"/>
          <w:lang w:val="uk-UA"/>
        </w:rPr>
        <w:lastRenderedPageBreak/>
        <w:t xml:space="preserve">разташована розмірність векторів та матриць, ординатами зазначено коефіцієнт прискорення. Для позначення результатів різних багатопроцесорних систем використовуються різні типи ліній та маркеров. </w:t>
      </w: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5934075" cy="1924050"/>
            <wp:effectExtent l="0" t="0" r="9525" b="0"/>
            <wp:docPr id="57" name="Рисунок 57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Default="00D937CA" w:rsidP="00D937CA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3.2  - Графік залежності коефіцієнта прискорення від розмірності матриць і векторів для ПКС з СП.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рахуємо коефіцієнти ефективності та заповнимо їми таблицю 2.3. Для розрахунку використовуються формули </w:t>
      </w:r>
      <w:r>
        <w:rPr>
          <w:position w:val="-22"/>
        </w:rPr>
        <w:object w:dxaOrig="3400" w:dyaOrig="680">
          <v:shape id="_x0000_i1030" type="#_x0000_t75" style="width:170.25pt;height:33.75pt" o:ole="" filled="t">
            <v:fill color2="black"/>
            <v:imagedata r:id="rId12" o:title=""/>
          </v:shape>
          <o:OLEObject Type="Embed" ProgID="MathType" ShapeID="_x0000_i1030" DrawAspect="Content" ObjectID="_1431367478" r:id="rId19"/>
        </w:objec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.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</w:p>
    <w:p w:rsidR="00D937CA" w:rsidRPr="00317E13" w:rsidRDefault="00D937CA" w:rsidP="00D937C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аблиц</w:t>
      </w:r>
      <w:r>
        <w:rPr>
          <w:sz w:val="28"/>
          <w:szCs w:val="28"/>
          <w:lang w:val="uk-UA"/>
        </w:rPr>
        <w:t>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3</w:t>
      </w:r>
      <w:r>
        <w:rPr>
          <w:sz w:val="28"/>
          <w:szCs w:val="28"/>
        </w:rPr>
        <w:t>.3</w:t>
      </w:r>
      <w:r>
        <w:rPr>
          <w:sz w:val="28"/>
          <w:szCs w:val="28"/>
          <w:lang w:val="uk-UA"/>
        </w:rPr>
        <w:t xml:space="preserve"> - </w:t>
      </w:r>
      <w:r>
        <w:rPr>
          <w:sz w:val="28"/>
          <w:szCs w:val="28"/>
        </w:rPr>
        <w:t xml:space="preserve"> Значе</w:t>
      </w:r>
      <w:r>
        <w:rPr>
          <w:sz w:val="28"/>
          <w:szCs w:val="28"/>
          <w:lang w:val="uk-UA"/>
        </w:rPr>
        <w:t>ння</w:t>
      </w:r>
      <w:r>
        <w:rPr>
          <w:sz w:val="28"/>
          <w:szCs w:val="28"/>
        </w:rPr>
        <w:t xml:space="preserve"> К</w:t>
      </w:r>
      <w:r>
        <w:rPr>
          <w:sz w:val="28"/>
          <w:szCs w:val="28"/>
          <w:lang w:val="uk-UA"/>
        </w:rPr>
        <w:t>е</w:t>
      </w:r>
      <w:r>
        <w:rPr>
          <w:sz w:val="28"/>
          <w:szCs w:val="28"/>
        </w:rPr>
        <w:t xml:space="preserve"> для програм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 xml:space="preserve"> ПКС </w:t>
      </w:r>
      <w:r>
        <w:rPr>
          <w:sz w:val="28"/>
          <w:szCs w:val="28"/>
          <w:lang w:val="uk-UA"/>
        </w:rPr>
        <w:t>з С</w:t>
      </w:r>
      <w:r>
        <w:rPr>
          <w:sz w:val="28"/>
          <w:szCs w:val="28"/>
        </w:rPr>
        <w:t xml:space="preserve">П 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366"/>
        <w:gridCol w:w="1367"/>
        <w:gridCol w:w="1367"/>
        <w:gridCol w:w="1378"/>
      </w:tblGrid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//P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527479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2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527479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3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527479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=4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8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.787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0.</w:t>
            </w:r>
            <w:r>
              <w:rPr>
                <w:sz w:val="28"/>
                <w:szCs w:val="28"/>
                <w:lang w:val="uk-UA"/>
              </w:rPr>
              <w:t>701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6C08C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611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6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0.</w:t>
            </w:r>
            <w:r>
              <w:rPr>
                <w:sz w:val="28"/>
                <w:szCs w:val="28"/>
                <w:lang w:val="uk-UA"/>
              </w:rPr>
              <w:t>947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0.</w:t>
            </w:r>
            <w:r>
              <w:rPr>
                <w:sz w:val="28"/>
                <w:szCs w:val="28"/>
                <w:lang w:val="uk-UA"/>
              </w:rPr>
              <w:t>894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0.</w:t>
            </w:r>
            <w:r>
              <w:rPr>
                <w:sz w:val="28"/>
                <w:szCs w:val="28"/>
                <w:lang w:val="uk-UA"/>
              </w:rPr>
              <w:t>694</w:t>
            </w:r>
          </w:p>
        </w:tc>
      </w:tr>
      <w:tr w:rsidR="00D937CA" w:rsidTr="00561A31">
        <w:tc>
          <w:tcPr>
            <w:tcW w:w="1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Default="00D937CA" w:rsidP="00561A31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400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0.9</w:t>
            </w:r>
            <w:r>
              <w:rPr>
                <w:sz w:val="28"/>
                <w:szCs w:val="28"/>
                <w:lang w:val="uk-UA"/>
              </w:rPr>
              <w:t>76</w:t>
            </w:r>
          </w:p>
        </w:tc>
        <w:tc>
          <w:tcPr>
            <w:tcW w:w="1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937CA" w:rsidRPr="006C08C7" w:rsidRDefault="00D937CA" w:rsidP="00561A31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914</w:t>
            </w:r>
          </w:p>
        </w:tc>
        <w:tc>
          <w:tcPr>
            <w:tcW w:w="1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937CA" w:rsidRPr="008060FE" w:rsidRDefault="00D937CA" w:rsidP="00561A31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0.8</w:t>
            </w:r>
            <w:r>
              <w:rPr>
                <w:sz w:val="28"/>
                <w:szCs w:val="28"/>
                <w:lang w:val="uk-UA"/>
              </w:rPr>
              <w:t>40</w:t>
            </w:r>
          </w:p>
        </w:tc>
      </w:tr>
    </w:tbl>
    <w:p w:rsidR="00D937CA" w:rsidRDefault="00D937CA" w:rsidP="00D937CA">
      <w:pPr>
        <w:spacing w:line="360" w:lineRule="auto"/>
        <w:jc w:val="both"/>
      </w:pPr>
    </w:p>
    <w:p w:rsidR="00D937CA" w:rsidRDefault="00D937CA" w:rsidP="00D937CA">
      <w:pPr>
        <w:spacing w:line="360" w:lineRule="auto"/>
        <w:ind w:firstLine="708"/>
        <w:jc w:val="both"/>
      </w:pPr>
      <w:r>
        <w:rPr>
          <w:sz w:val="28"/>
          <w:szCs w:val="28"/>
          <w:lang w:val="uk-UA"/>
        </w:rPr>
        <w:t>На основі отриманих коефіцієнтів ефективності будується графік змінення Ке в залежності від Р та N</w:t>
      </w:r>
      <w:r>
        <w:rPr>
          <w:sz w:val="28"/>
          <w:szCs w:val="28"/>
        </w:rPr>
        <w:t xml:space="preserve">. Графік наведено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2.3. На осі абцис разташована розмірність векторів та матриць, ординатами зазначено коефіцієнт ефективності. Для позначення результатів різних багатопроцесорних систем використовуються різні типи ліній та маркеров. </w:t>
      </w:r>
    </w:p>
    <w:p w:rsidR="00D937CA" w:rsidRDefault="00D937CA" w:rsidP="00D937CA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505200"/>
            <wp:effectExtent l="0" t="0" r="9525" b="0"/>
            <wp:docPr id="56" name="Рисунок 56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Pr="00317E13" w:rsidRDefault="00D937CA" w:rsidP="00D937CA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3</w:t>
      </w:r>
      <w:r w:rsidRPr="00317E13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3</w:t>
      </w:r>
      <w:r w:rsidRPr="00317E1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- Графік залежності коефіцієнта прискорення від розмірності матриць і векторів для ПКС з СП.</w:t>
      </w:r>
    </w:p>
    <w:p w:rsidR="00D937CA" w:rsidRPr="00317E13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Pr="008060FE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3.7 Висновки до розділу 3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1. </w:t>
      </w:r>
      <w:r>
        <w:rPr>
          <w:sz w:val="28"/>
          <w:szCs w:val="28"/>
          <w:lang w:val="uk-UA"/>
        </w:rPr>
        <w:tab/>
        <w:t>У даному розділі досліджені результати тестування паралельної програми для системи з загальною пам’</w:t>
      </w:r>
      <w:r>
        <w:rPr>
          <w:sz w:val="28"/>
          <w:szCs w:val="28"/>
        </w:rPr>
        <w:t xml:space="preserve">яттю, написаної на мові </w:t>
      </w:r>
      <w:r>
        <w:rPr>
          <w:sz w:val="28"/>
          <w:szCs w:val="28"/>
          <w:lang w:val="en-US"/>
        </w:rPr>
        <w:t>C</w:t>
      </w:r>
      <w:r w:rsidRPr="00C107F7">
        <w:rPr>
          <w:sz w:val="28"/>
          <w:szCs w:val="28"/>
        </w:rPr>
        <w:t xml:space="preserve">++ </w:t>
      </w:r>
      <w:r>
        <w:rPr>
          <w:sz w:val="28"/>
          <w:szCs w:val="28"/>
        </w:rPr>
        <w:t xml:space="preserve">з використанням </w:t>
      </w:r>
      <w:r>
        <w:rPr>
          <w:sz w:val="28"/>
          <w:szCs w:val="28"/>
          <w:lang w:val="uk-UA"/>
        </w:rPr>
        <w:t xml:space="preserve">бібліотеки </w:t>
      </w:r>
      <w:r>
        <w:rPr>
          <w:sz w:val="28"/>
          <w:szCs w:val="28"/>
          <w:lang w:val="en-US"/>
        </w:rPr>
        <w:t>MPI</w:t>
      </w:r>
      <w:r>
        <w:rPr>
          <w:sz w:val="28"/>
          <w:szCs w:val="28"/>
        </w:rPr>
        <w:t xml:space="preserve">. Тестування провдилось для 2, </w:t>
      </w:r>
      <w:r w:rsidRPr="008060FE">
        <w:rPr>
          <w:sz w:val="28"/>
          <w:szCs w:val="28"/>
        </w:rPr>
        <w:t>3</w:t>
      </w:r>
      <w:r>
        <w:rPr>
          <w:sz w:val="28"/>
          <w:szCs w:val="28"/>
        </w:rPr>
        <w:t xml:space="preserve"> та </w:t>
      </w:r>
      <w:r w:rsidRPr="008060FE">
        <w:rPr>
          <w:sz w:val="28"/>
          <w:szCs w:val="28"/>
        </w:rPr>
        <w:t>4</w:t>
      </w:r>
      <w:r>
        <w:rPr>
          <w:sz w:val="28"/>
          <w:szCs w:val="28"/>
        </w:rPr>
        <w:t xml:space="preserve"> потоків. Для розрахунку коефіцієнтів прискорення та ефективності була протестована окремо створена послідовна програма.</w:t>
      </w:r>
      <w:r>
        <w:rPr>
          <w:sz w:val="28"/>
          <w:szCs w:val="28"/>
          <w:lang w:val="uk-UA"/>
        </w:rPr>
        <w:t xml:space="preserve">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</w:t>
      </w:r>
      <w:r>
        <w:rPr>
          <w:sz w:val="28"/>
          <w:szCs w:val="28"/>
          <w:lang w:val="uk-UA"/>
        </w:rPr>
        <w:tab/>
        <w:t>Коефіцієнт прискорення приймає значення у проміжку від</w:t>
      </w:r>
      <w:r>
        <w:rPr>
          <w:sz w:val="28"/>
          <w:szCs w:val="28"/>
        </w:rPr>
        <w:t xml:space="preserve"> 1.</w:t>
      </w:r>
      <w:r w:rsidRPr="00C107F7">
        <w:rPr>
          <w:sz w:val="28"/>
          <w:szCs w:val="28"/>
        </w:rPr>
        <w:t>5</w:t>
      </w:r>
      <w:r w:rsidRPr="002E1B01">
        <w:rPr>
          <w:sz w:val="28"/>
          <w:szCs w:val="28"/>
        </w:rPr>
        <w:t>7</w:t>
      </w:r>
      <w:r>
        <w:rPr>
          <w:sz w:val="28"/>
          <w:szCs w:val="28"/>
          <w:lang w:val="uk-UA"/>
        </w:rPr>
        <w:t xml:space="preserve"> до </w:t>
      </w:r>
      <w:r>
        <w:rPr>
          <w:sz w:val="28"/>
          <w:szCs w:val="28"/>
        </w:rPr>
        <w:t>3.</w:t>
      </w:r>
      <w:r w:rsidRPr="00C107F7">
        <w:rPr>
          <w:sz w:val="28"/>
          <w:szCs w:val="28"/>
        </w:rPr>
        <w:t>01</w:t>
      </w:r>
      <w:r>
        <w:rPr>
          <w:sz w:val="28"/>
          <w:szCs w:val="28"/>
          <w:lang w:val="uk-UA"/>
        </w:rPr>
        <w:t xml:space="preserve">. Найвищі значення цього коефіцієнту приходяться на систему з чотирьма потоками, найменше прискорення отримане для системи з двома потоками. Характер графіків коефіцієнтів прискорення однаковий для систем з 2, </w:t>
      </w:r>
      <w:r w:rsidRPr="00A34780">
        <w:rPr>
          <w:sz w:val="28"/>
          <w:szCs w:val="28"/>
        </w:rPr>
        <w:t>3</w:t>
      </w:r>
      <w:r>
        <w:rPr>
          <w:sz w:val="28"/>
          <w:szCs w:val="28"/>
          <w:lang w:val="uk-UA"/>
        </w:rPr>
        <w:t xml:space="preserve"> та </w:t>
      </w:r>
      <w:r w:rsidRPr="00A34780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 xml:space="preserve"> ядрами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3. </w:t>
      </w:r>
      <w:r>
        <w:rPr>
          <w:sz w:val="28"/>
          <w:szCs w:val="28"/>
          <w:lang w:val="uk-UA"/>
        </w:rPr>
        <w:tab/>
        <w:t>Коефіцієнт ефективності приймає значення у проміжку від</w:t>
      </w:r>
      <w:r>
        <w:rPr>
          <w:sz w:val="28"/>
          <w:szCs w:val="28"/>
        </w:rPr>
        <w:t xml:space="preserve"> 0,</w:t>
      </w:r>
      <w:r w:rsidRPr="00C107F7">
        <w:rPr>
          <w:sz w:val="28"/>
          <w:szCs w:val="28"/>
        </w:rPr>
        <w:t>911</w:t>
      </w:r>
      <w:r>
        <w:rPr>
          <w:sz w:val="28"/>
          <w:szCs w:val="28"/>
          <w:lang w:val="uk-UA"/>
        </w:rPr>
        <w:t xml:space="preserve">до </w:t>
      </w:r>
      <w:r>
        <w:rPr>
          <w:sz w:val="28"/>
          <w:szCs w:val="28"/>
        </w:rPr>
        <w:t>0,</w:t>
      </w:r>
      <w:r w:rsidRPr="00C107F7">
        <w:rPr>
          <w:sz w:val="28"/>
          <w:szCs w:val="28"/>
        </w:rPr>
        <w:t>976</w:t>
      </w:r>
      <w:r>
        <w:rPr>
          <w:sz w:val="28"/>
          <w:szCs w:val="28"/>
          <w:lang w:val="uk-UA"/>
        </w:rPr>
        <w:t xml:space="preserve">. Найвище значення цього коефіцієнту отримане на тесті з параметрами Р = </w:t>
      </w:r>
      <w:r w:rsidRPr="00C107F7">
        <w:rPr>
          <w:sz w:val="28"/>
          <w:szCs w:val="28"/>
        </w:rPr>
        <w:t>2</w:t>
      </w:r>
      <w:r>
        <w:rPr>
          <w:sz w:val="28"/>
          <w:szCs w:val="28"/>
          <w:lang w:val="uk-UA"/>
        </w:rPr>
        <w:t xml:space="preserve">, N = </w:t>
      </w:r>
      <w:r w:rsidRPr="00C107F7">
        <w:rPr>
          <w:sz w:val="28"/>
          <w:szCs w:val="28"/>
        </w:rPr>
        <w:t>24</w:t>
      </w:r>
      <w:r>
        <w:rPr>
          <w:sz w:val="28"/>
          <w:szCs w:val="28"/>
          <w:lang w:val="uk-UA"/>
        </w:rPr>
        <w:t xml:space="preserve">00; найнижче – P = </w:t>
      </w:r>
      <w:r w:rsidRPr="00C107F7">
        <w:rPr>
          <w:sz w:val="28"/>
          <w:szCs w:val="28"/>
        </w:rPr>
        <w:t>4</w:t>
      </w:r>
      <w:r>
        <w:rPr>
          <w:sz w:val="28"/>
          <w:szCs w:val="28"/>
          <w:lang w:val="uk-UA"/>
        </w:rPr>
        <w:t xml:space="preserve">, N = </w:t>
      </w:r>
      <w:r w:rsidRPr="00C107F7">
        <w:rPr>
          <w:sz w:val="28"/>
          <w:szCs w:val="28"/>
        </w:rPr>
        <w:t>8</w:t>
      </w:r>
      <w:r w:rsidRPr="00B55B88">
        <w:rPr>
          <w:sz w:val="28"/>
          <w:szCs w:val="28"/>
        </w:rPr>
        <w:t>00</w:t>
      </w:r>
      <w:r>
        <w:rPr>
          <w:sz w:val="28"/>
          <w:szCs w:val="28"/>
          <w:lang w:val="uk-UA"/>
        </w:rPr>
        <w:t xml:space="preserve">.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w:r>
        <w:rPr>
          <w:sz w:val="28"/>
          <w:szCs w:val="28"/>
          <w:lang w:val="uk-UA"/>
        </w:rPr>
        <w:tab/>
        <w:t xml:space="preserve">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вирогідність виникнення досить значущої похибки. 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  <w:lang w:val="uk-UA"/>
        </w:rPr>
      </w:pPr>
    </w:p>
    <w:p w:rsidR="00D937CA" w:rsidRPr="00D937CA" w:rsidRDefault="00D937CA" w:rsidP="00D937CA">
      <w:pPr>
        <w:spacing w:line="360" w:lineRule="auto"/>
        <w:rPr>
          <w:sz w:val="28"/>
          <w:szCs w:val="28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Pr="00814401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814401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ind w:firstLine="540"/>
        <w:rPr>
          <w:sz w:val="28"/>
          <w:szCs w:val="28"/>
        </w:rPr>
      </w:pPr>
    </w:p>
    <w:p w:rsidR="00D937CA" w:rsidRPr="00D937CA" w:rsidRDefault="00D937CA" w:rsidP="00D937CA">
      <w:pPr>
        <w:spacing w:line="360" w:lineRule="auto"/>
        <w:rPr>
          <w:sz w:val="28"/>
          <w:szCs w:val="28"/>
        </w:rPr>
      </w:pPr>
    </w:p>
    <w:p w:rsidR="00D937CA" w:rsidRDefault="00D937CA" w:rsidP="00D937CA">
      <w:pPr>
        <w:pStyle w:val="1"/>
        <w:spacing w:line="360" w:lineRule="auto"/>
        <w:jc w:val="left"/>
        <w:rPr>
          <w:szCs w:val="28"/>
          <w:lang w:val="uk-UA"/>
        </w:rPr>
      </w:pPr>
      <w:bookmarkStart w:id="0" w:name="_Toc356257813"/>
      <w:bookmarkStart w:id="1" w:name="_Toc324188459"/>
      <w:r>
        <w:rPr>
          <w:szCs w:val="28"/>
          <w:lang w:val="uk-UA"/>
        </w:rPr>
        <w:lastRenderedPageBreak/>
        <w:t>РОЗДІЛ 4. Основні висновки та результати роботи</w:t>
      </w:r>
      <w:bookmarkEnd w:id="0"/>
      <w:bookmarkEnd w:id="1"/>
    </w:p>
    <w:p w:rsidR="00D937CA" w:rsidRPr="00D937CA" w:rsidRDefault="00D937CA" w:rsidP="00D937CA">
      <w:pPr>
        <w:pStyle w:val="a"/>
        <w:numPr>
          <w:ilvl w:val="0"/>
          <w:numId w:val="0"/>
        </w:numPr>
        <w:rPr>
          <w:szCs w:val="28"/>
        </w:rPr>
      </w:pPr>
      <w:r>
        <w:rPr>
          <w:szCs w:val="28"/>
        </w:rPr>
        <w:tab/>
        <w:t xml:space="preserve">1. У даному курсовому проекті було розглянуто </w:t>
      </w:r>
      <w:r w:rsidRPr="00CB5229">
        <w:rPr>
          <w:szCs w:val="28"/>
        </w:rPr>
        <w:t>Огляд засобів роботи з процесами у бібліотеці MPI.</w:t>
      </w:r>
    </w:p>
    <w:p w:rsidR="00D937CA" w:rsidRDefault="00D937CA" w:rsidP="00D937CA">
      <w:pPr>
        <w:pStyle w:val="a"/>
        <w:numPr>
          <w:ilvl w:val="0"/>
          <w:numId w:val="0"/>
        </w:numPr>
        <w:rPr>
          <w:szCs w:val="28"/>
        </w:rPr>
      </w:pPr>
      <w:r>
        <w:rPr>
          <w:szCs w:val="28"/>
        </w:rPr>
        <w:tab/>
        <w:t>2. Тестування програм для системи як з загальною пам’яттю, так і з локальною, показало передбачувані результати, а саме, зростання прискорення виконання програми при збільшенні кількості процесорів (для такої самої розмірності векторів та матриць).</w:t>
      </w:r>
    </w:p>
    <w:p w:rsidR="00D937CA" w:rsidRDefault="00D937CA" w:rsidP="00D937CA">
      <w:pPr>
        <w:tabs>
          <w:tab w:val="left" w:pos="0"/>
          <w:tab w:val="left" w:pos="180"/>
          <w:tab w:val="left" w:pos="126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 Більш ефективною виявилась програма для системи з локальною пам’яттю, реалізована на мові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++ </w:t>
      </w:r>
      <w:r>
        <w:rPr>
          <w:sz w:val="28"/>
          <w:szCs w:val="28"/>
          <w:lang w:val="uk-UA"/>
        </w:rPr>
        <w:t xml:space="preserve">з використанням біліотеки </w:t>
      </w:r>
      <w:r>
        <w:rPr>
          <w:sz w:val="28"/>
          <w:szCs w:val="28"/>
          <w:lang w:val="en-US"/>
        </w:rPr>
        <w:t>MPI</w:t>
      </w:r>
      <w:r>
        <w:rPr>
          <w:sz w:val="28"/>
          <w:szCs w:val="28"/>
          <w:lang w:val="uk-UA"/>
        </w:rPr>
        <w:t xml:space="preserve">. Це може бути зумовлено декількома причинами. Процесори у системі з ЛП утворюють зірку, тому передача даних, що проходить паралельно у декількох напрямках зірки, на відносно невеликій кількості процесорів займає приблизно стільки ж часу, скільки отримання захищених монітором даних у програмі для системи з ЗП. </w:t>
      </w:r>
    </w:p>
    <w:p w:rsidR="00D937CA" w:rsidRDefault="00D937CA" w:rsidP="00D937CA">
      <w:pPr>
        <w:tabs>
          <w:tab w:val="left" w:pos="0"/>
          <w:tab w:val="left" w:pos="180"/>
          <w:tab w:val="left" w:pos="126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4. При тестуванні мала місце похибка, зумовлена непередбачуваним для користувача розподіленням процесорного часу операційною системою. Похибка зменшується при збільшенні розмірів вхідних даних, тобто, залежить від часу виконання програми. 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en-US"/>
        </w:rPr>
      </w:pPr>
    </w:p>
    <w:p w:rsidR="00D937CA" w:rsidRPr="00814401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lastRenderedPageBreak/>
        <w:t>ДОДАТКИ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  <w:lang w:val="uk-UA"/>
        </w:rPr>
      </w:pP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А. Структурная схема ПКС с О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Б.  Структурная схема ПКС с Л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В.  Алгоритм основной программы для ПКС с О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Г.  Алгоритмы  процессов в программе для ПКС с О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Д.  Алгоритм основной программы для ПКС с Л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Е.   Алгоритмы  процессов в программе для ПКС с Л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Ж. Листинг программы для ПКС с ОП</w:t>
      </w:r>
    </w:p>
    <w:p w:rsidR="00D937CA" w:rsidRDefault="00D937CA" w:rsidP="00D937CA">
      <w:pPr>
        <w:spacing w:line="360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Приложение З.   Листинг программы для ПКС с ЛП.</w:t>
      </w:r>
    </w:p>
    <w:p w:rsidR="00D937CA" w:rsidRDefault="00D937CA" w:rsidP="00D937CA">
      <w:pPr>
        <w:spacing w:line="360" w:lineRule="auto"/>
        <w:ind w:firstLine="540"/>
        <w:jc w:val="both"/>
        <w:rPr>
          <w:sz w:val="28"/>
          <w:szCs w:val="28"/>
        </w:rPr>
      </w:pPr>
    </w:p>
    <w:p w:rsidR="00D937CA" w:rsidRDefault="00D937CA" w:rsidP="00D937CA">
      <w:pPr>
        <w:ind w:left="540"/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Pr="00D83D7B" w:rsidRDefault="00D937CA" w:rsidP="00D937CA">
      <w:pPr>
        <w:rPr>
          <w:lang w:val="en-US"/>
        </w:rPr>
      </w:pPr>
      <w:r>
        <w:rPr>
          <w:noProof/>
          <w:lang w:eastAsia="ru-RU"/>
        </w:rPr>
        <mc:AlternateContent>
          <mc:Choice Requires="wpc">
            <w:drawing>
              <wp:inline distT="0" distB="0" distL="0" distR="0">
                <wp:extent cx="5827395" cy="2292985"/>
                <wp:effectExtent l="0" t="0" r="0" b="0"/>
                <wp:docPr id="127" name="Полотно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0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498144" y="114300"/>
                            <a:ext cx="4783540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Default="00D937CA" w:rsidP="00D937CA">
                              <w:r>
                                <w:rPr>
                                  <w:lang w:val="en-US"/>
                                </w:rPr>
                                <w:t xml:space="preserve">                       </w:t>
                              </w:r>
                            </w:p>
                            <w:p w:rsidR="00D937CA" w:rsidRPr="00703DA0" w:rsidRDefault="00D937CA" w:rsidP="00D937CA">
                              <w:pPr>
                                <w:rPr>
                                  <w:i/>
                                </w:rPr>
                              </w:pPr>
                              <w:r w:rsidRPr="00703DA0">
                                <w:rPr>
                                  <w:i/>
                                </w:rPr>
                                <w:t xml:space="preserve">                         </w:t>
                              </w:r>
                              <w:r>
                                <w:rPr>
                                  <w:i/>
                                </w:rPr>
                                <w:t xml:space="preserve">    </w:t>
                              </w:r>
                              <w:r w:rsidRPr="00703DA0">
                                <w:rPr>
                                  <w:i/>
                                </w:rPr>
                                <w:t xml:space="preserve">    Спільна пам</w:t>
                              </w:r>
                              <w:r w:rsidRPr="00703DA0">
                                <w:rPr>
                                  <w:i/>
                                  <w:lang w:val="en-US"/>
                                </w:rPr>
                                <w:t>’</w:t>
                              </w:r>
                              <w:r w:rsidRPr="00703DA0">
                                <w:rPr>
                                  <w:i/>
                                </w:rPr>
                                <w:t>ять</w:t>
                              </w:r>
                              <w:r w:rsidRPr="00703DA0">
                                <w:rPr>
                                  <w:i/>
                                  <w:lang w:val="en-US"/>
                                </w:rPr>
                                <w:t xml:space="preserve">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498144" y="1142025"/>
                            <a:ext cx="948512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752CD7" w:rsidRDefault="00D937CA" w:rsidP="00D937CA">
                              <w:pPr>
                                <w:rPr>
                                  <w:i/>
                                </w:rPr>
                              </w:pPr>
                              <w:r w:rsidRPr="00752CD7">
                                <w:rPr>
                                  <w:i/>
                                </w:rPr>
                                <w:t>Проц</w:t>
                              </w:r>
                              <w:r w:rsidRPr="00752CD7">
                                <w:rPr>
                                  <w:i/>
                                </w:rPr>
                                <w:t>е</w:t>
                              </w:r>
                              <w:r w:rsidRPr="00752CD7">
                                <w:rPr>
                                  <w:i/>
                                </w:rPr>
                                <w:t>сор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2722169" y="1141348"/>
                            <a:ext cx="983198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752CD7" w:rsidRDefault="00D937CA" w:rsidP="00D937CA">
                              <w:pPr>
                                <w:rPr>
                                  <w:i/>
                                </w:rPr>
                              </w:pPr>
                              <w:r w:rsidRPr="00752CD7">
                                <w:rPr>
                                  <w:i/>
                                </w:rPr>
                                <w:t>Проц</w:t>
                              </w:r>
                              <w:r w:rsidRPr="00752CD7">
                                <w:rPr>
                                  <w:i/>
                                </w:rPr>
                                <w:t>е</w:t>
                              </w:r>
                              <w:r w:rsidRPr="00752CD7">
                                <w:rPr>
                                  <w:i/>
                                </w:rPr>
                                <w:t>сор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Line 121"/>
                        <wps:cNvCnPr/>
                        <wps:spPr bwMode="auto">
                          <a:xfrm flipV="1">
                            <a:off x="945100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Line 122"/>
                        <wps:cNvCnPr/>
                        <wps:spPr bwMode="auto">
                          <a:xfrm flipV="1">
                            <a:off x="3177580" y="684149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AutoShape 123"/>
                        <wps:cNvSpPr>
                          <a:spLocks noChangeArrowheads="1"/>
                        </wps:cNvSpPr>
                        <wps:spPr bwMode="auto">
                          <a:xfrm>
                            <a:off x="593678" y="1642713"/>
                            <a:ext cx="668653" cy="472010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703DA0" w:rsidRDefault="00D937CA" w:rsidP="00D937CA">
                              <w:pPr>
                                <w:rPr>
                                  <w:i/>
                                </w:rPr>
                              </w:pPr>
                              <w:r w:rsidRPr="00703DA0">
                                <w:rPr>
                                  <w:i/>
                                  <w:lang w:val="en-US"/>
                                </w:rPr>
                                <w:t xml:space="preserve">  </w:t>
                              </w:r>
                              <w:r w:rsidRPr="00703DA0">
                                <w:rPr>
                                  <w:i/>
                                </w:rPr>
                                <w:t>ПВ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2845268" y="1645441"/>
                            <a:ext cx="669032" cy="468503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703DA0" w:rsidRDefault="00D937CA" w:rsidP="00D937CA">
                              <w:pPr>
                                <w:rPr>
                                  <w:i/>
                                </w:rPr>
                              </w:pPr>
                              <w:r w:rsidRPr="00260123">
                                <w:rPr>
                                  <w:lang w:val="en-US"/>
                                </w:rPr>
                                <w:t xml:space="preserve">  </w:t>
                              </w:r>
                              <w:r>
                                <w:rPr>
                                  <w:i/>
                                </w:rPr>
                                <w:t>ПВ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Line 125"/>
                        <wps:cNvCnPr/>
                        <wps:spPr bwMode="auto">
                          <a:xfrm flipV="1">
                            <a:off x="945735" y="1485901"/>
                            <a:ext cx="0" cy="1619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126"/>
                        <wps:cNvCnPr/>
                        <wps:spPr bwMode="auto">
                          <a:xfrm flipV="1">
                            <a:off x="3178218" y="1485900"/>
                            <a:ext cx="0" cy="16725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535373" y="1142057"/>
                            <a:ext cx="1064437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260123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  <w:rPr>
                                  <w:lang w:val="ru-RU"/>
                                </w:rPr>
                              </w:pPr>
                              <w:r>
                                <w:t xml:space="preserve">  </w:t>
                              </w:r>
                              <w:r>
                                <w:rPr>
                                  <w:lang w:val="ru-RU"/>
                                </w:rPr>
                                <w:t>Процесор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Line 122"/>
                        <wps:cNvCnPr/>
                        <wps:spPr bwMode="auto">
                          <a:xfrm flipV="1">
                            <a:off x="2034174" y="685801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1705913" y="1643393"/>
                            <a:ext cx="648188" cy="471571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260123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  <w:rPr>
                                  <w:sz w:val="28"/>
                                  <w:szCs w:val="28"/>
                                  <w:lang w:val="ru-RU"/>
                                </w:rPr>
                              </w:pPr>
                              <w:r>
                                <w:t xml:space="preserve">  </w:t>
                              </w:r>
                              <w:r w:rsidRPr="00260123">
                                <w:rPr>
                                  <w:sz w:val="28"/>
                                  <w:szCs w:val="28"/>
                                  <w:lang w:val="ru-RU"/>
                                </w:rPr>
                                <w:t>ПВ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Line 126"/>
                        <wps:cNvCnPr/>
                        <wps:spPr bwMode="auto">
                          <a:xfrm flipV="1">
                            <a:off x="2034812" y="1485287"/>
                            <a:ext cx="0" cy="1621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946640" y="1141789"/>
                            <a:ext cx="1184918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260123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  <w:rPr>
                                  <w:lang w:val="ru-RU"/>
                                </w:rPr>
                              </w:pPr>
                              <w: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Процесор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Line 122"/>
                        <wps:cNvCnPr/>
                        <wps:spPr bwMode="auto">
                          <a:xfrm flipV="1">
                            <a:off x="4522758" y="684825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AutoShape 124"/>
                        <wps:cNvSpPr>
                          <a:spLocks noChangeArrowheads="1"/>
                        </wps:cNvSpPr>
                        <wps:spPr bwMode="auto">
                          <a:xfrm>
                            <a:off x="4217011" y="1646801"/>
                            <a:ext cx="620805" cy="466705"/>
                          </a:xfrm>
                          <a:prstGeom prst="can">
                            <a:avLst>
                              <a:gd name="adj" fmla="val 26852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937CA" w:rsidRPr="00260123" w:rsidRDefault="00D937CA" w:rsidP="00D937CA">
                              <w:pPr>
                                <w:pStyle w:val="ac"/>
                                <w:spacing w:before="0" w:beforeAutospacing="0" w:after="0" w:afterAutospacing="0"/>
                                <w:rPr>
                                  <w:lang w:val="ru-RU"/>
                                </w:rPr>
                              </w:pPr>
                              <w:r>
                                <w:t xml:space="preserve">  </w:t>
                              </w:r>
                              <w:r>
                                <w:rPr>
                                  <w:lang w:val="ru-RU"/>
                                </w:rPr>
                                <w:t>ПВ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Line 126"/>
                        <wps:cNvCnPr/>
                        <wps:spPr bwMode="auto">
                          <a:xfrm flipV="1">
                            <a:off x="4536035" y="1489308"/>
                            <a:ext cx="0" cy="1638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27" o:spid="_x0000_s1064" editas="canvas" style="width:458.85pt;height:180.55pt;mso-position-horizontal-relative:char;mso-position-vertical-relative:line" coordsize="58273,229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">
                <v:shape id="_x0000_s1065" type="#_x0000_t75" style="position:absolute;width:58273;height:22929;visibility:visible;mso-wrap-style:square">
                  <v:fill o:detectmouseclick="t"/>
                  <v:path o:connecttype="none"/>
                </v:shape>
                <v:rect id="Rectangle 118" o:spid="_x0000_s1066" style="position:absolute;left:4981;top:1143;width:4783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<v:textbox>
                    <w:txbxContent>
                      <w:p w:rsidR="00D937CA" w:rsidRDefault="00D937CA" w:rsidP="00D937CA">
                        <w:r>
                          <w:rPr>
                            <w:lang w:val="en-US"/>
                          </w:rPr>
                          <w:t xml:space="preserve">                       </w:t>
                        </w:r>
                      </w:p>
                      <w:p w:rsidR="00D937CA" w:rsidRPr="00703DA0" w:rsidRDefault="00D937CA" w:rsidP="00D937CA">
                        <w:pPr>
                          <w:rPr>
                            <w:i/>
                          </w:rPr>
                        </w:pPr>
                        <w:r w:rsidRPr="00703DA0">
                          <w:rPr>
                            <w:i/>
                          </w:rPr>
                          <w:t xml:space="preserve">                         </w:t>
                        </w:r>
                        <w:r>
                          <w:rPr>
                            <w:i/>
                          </w:rPr>
                          <w:t xml:space="preserve">    </w:t>
                        </w:r>
                        <w:r w:rsidRPr="00703DA0">
                          <w:rPr>
                            <w:i/>
                          </w:rPr>
                          <w:t xml:space="preserve">    Спільна пам</w:t>
                        </w:r>
                        <w:r w:rsidRPr="00703DA0">
                          <w:rPr>
                            <w:i/>
                            <w:lang w:val="en-US"/>
                          </w:rPr>
                          <w:t>’</w:t>
                        </w:r>
                        <w:r w:rsidRPr="00703DA0">
                          <w:rPr>
                            <w:i/>
                          </w:rPr>
                          <w:t>ять</w:t>
                        </w:r>
                        <w:r w:rsidRPr="00703DA0">
                          <w:rPr>
                            <w:i/>
                            <w:lang w:val="en-US"/>
                          </w:rPr>
                          <w:t xml:space="preserve">            </w:t>
                        </w:r>
                      </w:p>
                    </w:txbxContent>
                  </v:textbox>
                </v:rect>
                <v:rect id="Rectangle 119" o:spid="_x0000_s1067" style="position:absolute;left:4981;top:11420;width:948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M1MEA&#10;AADcAAAADwAAAGRycy9kb3ducmV2LnhtbERPTYvCMBC9L/gfwgje1rQKol2jiKLoUevF22wz23Zt&#10;JqWJWv31RhC8zeN9znTemkpcqXGlZQVxPwJBnFldcq7gmK6/xyCcR9ZYWSYFd3Iwn3W+pphoe+M9&#10;XQ8+FyGEXYIKCu/rREqXFWTQ9W1NHLg/2xj0ATa51A3eQrip5CCKRtJgyaGhwJqWBWXnw8Uo+C0H&#10;R3zs001kJuuh37Xp/+W0UqrXbRc/IDy1/iN+u7c6zI9jeD0TLpC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6TNTBAAAA3AAAAA8AAAAAAAAAAAAAAAAAmAIAAGRycy9kb3du&#10;cmV2LnhtbFBLBQYAAAAABAAEAPUAAACGAwAAAAA=&#10;">
                  <v:textbox>
                    <w:txbxContent>
                      <w:p w:rsidR="00D937CA" w:rsidRPr="00752CD7" w:rsidRDefault="00D937CA" w:rsidP="00D937CA">
                        <w:pPr>
                          <w:rPr>
                            <w:i/>
                          </w:rPr>
                        </w:pPr>
                        <w:r w:rsidRPr="00752CD7">
                          <w:rPr>
                            <w:i/>
                          </w:rPr>
                          <w:t>Проц</w:t>
                        </w:r>
                        <w:r w:rsidRPr="00752CD7">
                          <w:rPr>
                            <w:i/>
                          </w:rPr>
                          <w:t>е</w:t>
                        </w:r>
                        <w:r w:rsidRPr="00752CD7">
                          <w:rPr>
                            <w:i/>
                          </w:rPr>
                          <w:t>сор 1</w:t>
                        </w:r>
                      </w:p>
                    </w:txbxContent>
                  </v:textbox>
                </v:rect>
                <v:rect id="Rectangle 120" o:spid="_x0000_s1068" style="position:absolute;left:27221;top:11413;width:983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<v:textbox>
                    <w:txbxContent>
                      <w:p w:rsidR="00D937CA" w:rsidRPr="00752CD7" w:rsidRDefault="00D937CA" w:rsidP="00D937CA">
                        <w:pPr>
                          <w:rPr>
                            <w:i/>
                          </w:rPr>
                        </w:pPr>
                        <w:r w:rsidRPr="00752CD7">
                          <w:rPr>
                            <w:i/>
                          </w:rPr>
                          <w:t>Проц</w:t>
                        </w:r>
                        <w:r w:rsidRPr="00752CD7">
                          <w:rPr>
                            <w:i/>
                          </w:rPr>
                          <w:t>е</w:t>
                        </w:r>
                        <w:r w:rsidRPr="00752CD7">
                          <w:rPr>
                            <w:i/>
                          </w:rPr>
                          <w:t>сор 3</w:t>
                        </w:r>
                      </w:p>
                    </w:txbxContent>
                  </v:textbox>
                </v:rect>
                <v:line id="Line 121" o:spid="_x0000_s1069" style="position:absolute;flip:y;visibility:visible;mso-wrap-style:square" from="9451,6858" to="9457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aJC8QAAADcAAAADwAAAGRycy9kb3ducmV2LnhtbERPTWsCMRC9C/6HMIVeSs3alqKrUUQQ&#10;evCiLSvexs10s+xmsiapbv+9KRS8zeN9znzZ21ZcyIfasYLxKANBXDpdc6Xg63PzPAERIrLG1jEp&#10;+KUAy8VwMMdcuyvv6LKPlUghHHJUYGLscilDachiGLmOOHHfzluMCfpKao/XFG5b+ZJl79JizanB&#10;YEdrQ2Wz/7EK5GT7dPar01tTNIfD1BRl0R23Sj0+9KsZiEh9vIv/3R86zR+/wt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1okLxAAAANwAAAAPAAAAAAAAAAAA&#10;AAAAAKECAABkcnMvZG93bnJldi54bWxQSwUGAAAAAAQABAD5AAAAkgMAAAAA&#10;"/>
                <v:line id="Line 122" o:spid="_x0000_s1070" style="position:absolute;flip:y;visibility:visible;mso-wrap-style:square" from="31775,6841" to="31782,114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8Rf8QAAADcAAAADwAAAGRycy9kb3ducmV2LnhtbERPTWsCMRC9F/ofwhR6KZq1iNjVKCII&#10;PXiplpXexs24WXYzWZOo23/fCEJv83ifM1/2thVX8qF2rGA0zEAQl07XXCn43m8GUxAhImtsHZOC&#10;XwqwXDw/zTHX7sZfdN3FSqQQDjkqMDF2uZShNGQxDF1HnLiT8xZjgr6S2uMthdtWvmfZRFqsOTUY&#10;7GhtqGx2F6tATrdvZ786jpuiORw+TFEW3c9WqdeXfjUDEamP/+KH+1On+aMx3J9JF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PxF/xAAAANwAAAAPAAAAAAAAAAAA&#10;AAAAAKECAABkcnMvZG93bnJldi54bWxQSwUGAAAAAAQABAD5AAAAkgMAAAAA&#10;"/>
                <v:shape id="AutoShape 123" o:spid="_x0000_s1071" type="#_x0000_t22" style="position:absolute;left:5936;top:16427;width:6687;height:4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r2WMQA&#10;AADcAAAADwAAAGRycy9kb3ducmV2LnhtbERPS2sCMRC+F/ofwhS8lJrVUilboxRFuvbko4f2Nm7G&#10;Tehmsmyiu/57UxB6m4/vOdN572pxpjZYzwpGwwwEcem15UrB13719AoiRGSNtWdScKEA89n93RRz&#10;7Tve0nkXK5FCOOSowMTY5FKG0pDDMPQNceKOvnUYE2wrqVvsUrir5TjLJtKh5dRgsKGFofJ3d3IK&#10;vo1d6GJzsuvHzWV5KLqPn09+Vmrw0L+/gYjUx3/xzV3oNH/0An/PpAvk7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69ljEAAAA3AAAAA8AAAAAAAAAAAAAAAAAmAIAAGRycy9k&#10;b3ducmV2LnhtbFBLBQYAAAAABAAEAPUAAACJAwAAAAA=&#10;" adj="6210">
                  <v:textbox>
                    <w:txbxContent>
                      <w:p w:rsidR="00D937CA" w:rsidRPr="00703DA0" w:rsidRDefault="00D937CA" w:rsidP="00D937CA">
                        <w:pPr>
                          <w:rPr>
                            <w:i/>
                          </w:rPr>
                        </w:pPr>
                        <w:r w:rsidRPr="00703DA0">
                          <w:rPr>
                            <w:i/>
                            <w:lang w:val="en-US"/>
                          </w:rPr>
                          <w:t xml:space="preserve">  </w:t>
                        </w:r>
                        <w:r w:rsidRPr="00703DA0">
                          <w:rPr>
                            <w:i/>
                          </w:rPr>
                          <w:t>ПВВ</w:t>
                        </w:r>
                      </w:p>
                    </w:txbxContent>
                  </v:textbox>
                </v:shape>
                <v:shape id="AutoShape 124" o:spid="_x0000_s1072" type="#_x0000_t22" style="position:absolute;left:28452;top:16454;width:6691;height:46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XLq8MA&#10;AADcAAAADwAAAGRycy9kb3ducmV2LnhtbERPTWvCQBC9F/wPywi9lLqxiNiYVawgeI3W0uOYHZOQ&#10;7Gy6u2r013cLQm/zeJ+TLXvTigs5X1tWMB4lIIgLq2suFXzuN68zED4ga2wtk4IbeVguBk8Zptpe&#10;OafLLpQihrBPUUEVQpdK6YuKDPqR7Ygjd7LOYIjQlVI7vMZw08q3JJlKgzXHhgo7WldUNLuzUfDi&#10;3PvPd2PuX7OP1TE/5odJfj4o9TzsV3MQgfrwL364tzrOH0/h75l4gV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XLq8MAAADcAAAADwAAAAAAAAAAAAAAAACYAgAAZHJzL2Rv&#10;d25yZXYueG1sUEsFBgAAAAAEAAQA9QAAAIgDAAAAAA==&#10;" adj="5800">
                  <v:textbox>
                    <w:txbxContent>
                      <w:p w:rsidR="00D937CA" w:rsidRPr="00703DA0" w:rsidRDefault="00D937CA" w:rsidP="00D937CA">
                        <w:pPr>
                          <w:rPr>
                            <w:i/>
                          </w:rPr>
                        </w:pPr>
                        <w:r w:rsidRPr="00260123">
                          <w:rPr>
                            <w:lang w:val="en-US"/>
                          </w:rPr>
                          <w:t xml:space="preserve">  </w:t>
                        </w:r>
                        <w:r>
                          <w:rPr>
                            <w:i/>
                          </w:rPr>
                          <w:t>ПВВ</w:t>
                        </w:r>
                      </w:p>
                    </w:txbxContent>
                  </v:textbox>
                </v:shape>
                <v:line id="Line 125" o:spid="_x0000_s1073" style="position:absolute;flip:y;visibility:visible;mso-wrap-style:square" from="9457,14859" to="9457,164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2PCMQAAADcAAAADwAAAGRycy9kb3ducmV2LnhtbERPTWsCMRC9C/6HMIVeSs1aSqurUUQQ&#10;evCiLSvexs10s+xmsiapbv+9KRS8zeN9znzZ21ZcyIfasYLxKANBXDpdc6Xg63PzPAERIrLG1jEp&#10;+KUAy8VwMMdcuyvv6LKPlUghHHJUYGLscilDachiGLmOOHHfzluMCfpKao/XFG5b+ZJlb9JizanB&#10;YEdrQ2Wz/7EK5GT7dPar02tTNIfD1BRl0R23Sj0+9KsZiEh9vIv/3R86zR+/w9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7Y8IxAAAANwAAAAPAAAAAAAAAAAA&#10;AAAAAKECAABkcnMvZG93bnJldi54bWxQSwUGAAAAAAQABAD5AAAAkgMAAAAA&#10;"/>
                <v:line id="Line 126" o:spid="_x0000_s1074" style="position:absolute;flip:y;visibility:visible;mso-wrap-style:square" from="31782,14859" to="31782,165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Ibes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t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cht6xwAAANwAAAAPAAAAAAAA&#10;AAAAAAAAAKECAABkcnMvZG93bnJldi54bWxQSwUGAAAAAAQABAD5AAAAlQMAAAAA&#10;"/>
                <v:rect id="Rectangle 43" o:spid="_x0000_s1075" style="position:absolute;left:15353;top:11420;width:10645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xA0sAA&#10;AADcAAAADwAAAGRycy9kb3ducmV2LnhtbERPTYvCMBC9L/gfwgje1lQF0WoUURQ9ar3sbWzGttpM&#10;ShO1+uuNIOxtHu9zpvPGlOJOtSssK+h1IxDEqdUFZwqOyfp3BMJ5ZI2lZVLwJAfzWetnirG2D97T&#10;/eAzEULYxagg976KpXRpTgZd11bEgTvb2qAPsM6krvERwk0p+1E0lAYLDg05VrTMKb0ebkbBqegf&#10;8bVPNpEZrwd+1ySX299KqU67WUxAeGr8v/jr3uowvzeGzzPhAjl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kxA0sAAAADcAAAADwAAAAAAAAAAAAAAAACYAgAAZHJzL2Rvd25y&#10;ZXYueG1sUEsFBgAAAAAEAAQA9QAAAIUDAAAAAA==&#10;">
                  <v:textbox>
                    <w:txbxContent>
                      <w:p w:rsidR="00D937CA" w:rsidRPr="00260123" w:rsidRDefault="00D937CA" w:rsidP="00D937CA">
                        <w:pPr>
                          <w:pStyle w:val="ac"/>
                          <w:spacing w:before="0" w:beforeAutospacing="0" w:after="0" w:afterAutospacing="0"/>
                          <w:rPr>
                            <w:lang w:val="ru-RU"/>
                          </w:rPr>
                        </w:pPr>
                        <w:r>
                          <w:t xml:space="preserve">  </w:t>
                        </w:r>
                        <w:r>
                          <w:rPr>
                            <w:lang w:val="ru-RU"/>
                          </w:rPr>
                          <w:t>Процесор 2</w:t>
                        </w:r>
                      </w:p>
                    </w:txbxContent>
                  </v:textbox>
                </v:rect>
                <v:line id="Line 122" o:spid="_x0000_s1076" style="position:absolute;flip:y;visibility:visible;mso-wrap-style:square" from="20341,6858" to="20348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jdwccAAADcAAAADwAAAGRycy9kb3ducmV2LnhtbESPQUsDMRCF70L/QxjBi9isRaRum5Yi&#10;FDz0YpUt3qabcbPsZrJN0nb9985B8DbDe/PeN8v16Ht1oZjawAYepwUo4jrYlhsDnx/bhzmolJEt&#10;9oHJwA8lWK8mN0ssbbjyO132uVESwqlEAy7nodQ61Y48pmkYiEX7DtFjljU22ka8Srjv9awonrXH&#10;lqXB4UCvjupuf/YG9Hx3f4qb41NXdYfDi6vqavjaGXN3O24WoDKN+d/8d/1m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aN3BxwAAANwAAAAPAAAAAAAA&#10;AAAAAAAAAKECAABkcnMvZG93bnJldi54bWxQSwUGAAAAAAQABAD5AAAAlQMAAAAA&#10;"/>
                <v:shape id="AutoShape 124" o:spid="_x0000_s1077" type="#_x0000_t22" style="position:absolute;left:17059;top:16433;width:6482;height:4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CZYsMA&#10;AADcAAAADwAAAGRycy9kb3ducmV2LnhtbERPTWvCQBC9C/6HZYReRDdKEU1dxRYKvUZN6XHMTpNg&#10;djbdXTX117uC4G0e73OW68404kzO15YVTMYJCOLC6ppLBfvd52gOwgdkjY1lUvBPHtarfm+JqbYX&#10;zui8DaWIIexTVFCF0KZS+qIig35sW+LI/VpnMEToSqkdXmK4aeQ0SWbSYM2xocKWPioqjtuTUTB0&#10;bvH3czTX7/n75pAdsvw1O+VKvQy6zRuIQF14ih/uLx3nTydwfyZeI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CZYsMAAADcAAAADwAAAAAAAAAAAAAAAACYAgAAZHJzL2Rv&#10;d25yZXYueG1sUEsFBgAAAAAEAAQA9QAAAIgDAAAAAA==&#10;" adj="5800">
                  <v:textbox>
                    <w:txbxContent>
                      <w:p w:rsidR="00D937CA" w:rsidRPr="00260123" w:rsidRDefault="00D937CA" w:rsidP="00D937CA">
                        <w:pPr>
                          <w:pStyle w:val="ac"/>
                          <w:spacing w:before="0" w:beforeAutospacing="0" w:after="0" w:afterAutospacing="0"/>
                          <w:rPr>
                            <w:sz w:val="28"/>
                            <w:szCs w:val="28"/>
                            <w:lang w:val="ru-RU"/>
                          </w:rPr>
                        </w:pPr>
                        <w:r>
                          <w:t xml:space="preserve">  </w:t>
                        </w:r>
                        <w:r w:rsidRPr="00260123">
                          <w:rPr>
                            <w:sz w:val="28"/>
                            <w:szCs w:val="28"/>
                            <w:lang w:val="ru-RU"/>
                          </w:rPr>
                          <w:t>ПВВ</w:t>
                        </w:r>
                      </w:p>
                    </w:txbxContent>
                  </v:textbox>
                </v:shape>
                <v:line id="Line 126" o:spid="_x0000_s1078" style="position:absolute;flip:y;visibility:visible;mso-wrap-style:square" from="20348,14852" to="20348,16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bmLcQAAADcAAAADwAAAGRycy9kb3ducmV2LnhtbERPTWsCMRC9F/ofwhS8lJrtIsWuRpGC&#10;4MFLbVnpbdxMN8tuJtsk6vbfG0HwNo/3OfPlYDtxIh8axwpexxkI4srphmsF31/rlymIEJE1do5J&#10;wT8FWC4eH+ZYaHfmTzrtYi1SCIcCFZgY+0LKUBmyGMauJ07cr/MWY4K+ltrjOYXbTuZZ9iYtNpwa&#10;DPb0Yahqd0erQE63z39+dZi0Zbvfv5uyKvufrVKjp2E1AxFpiHfxzb3RaX6ew/WZdIFcX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9uYtxAAAANwAAAAPAAAAAAAAAAAA&#10;AAAAAKECAABkcnMvZG93bnJldi54bWxQSwUGAAAAAAQABAD5AAAAkgMAAAAA&#10;"/>
                <v:rect id="Rectangle 15" o:spid="_x0000_s1079" style="position:absolute;left:39466;top:11417;width:1184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i9hcIA&#10;AADcAAAADwAAAGRycy9kb3ducmV2LnhtbERPTWvCQBC9C/0PyxR6000jlBpdpbSktEeNF29jdkxi&#10;s7Mhu9HVX+8KBW/zeJ+zWAXTihP1rrGs4HWSgCAurW64UrAt8vE7COeRNbaWScGFHKyWT6MFZtqe&#10;eU2nja9EDGGXoYLa+y6T0pU1GXQT2xFH7mB7gz7CvpK6x3MMN61Mk+RNGmw4NtTY0WdN5d9mMAr2&#10;TbrF67r4Tswsn/rfUByH3ZdSL8/hYw7CU/AP8b/7R8f56RTuz8QL5PI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yL2FwgAAANwAAAAPAAAAAAAAAAAAAAAAAJgCAABkcnMvZG93&#10;bnJldi54bWxQSwUGAAAAAAQABAD1AAAAhwMAAAAA&#10;">
                  <v:textbox>
                    <w:txbxContent>
                      <w:p w:rsidR="00D937CA" w:rsidRPr="00260123" w:rsidRDefault="00D937CA" w:rsidP="00D937CA">
                        <w:pPr>
                          <w:pStyle w:val="ac"/>
                          <w:spacing w:before="0" w:beforeAutospacing="0" w:after="0" w:afterAutospacing="0"/>
                          <w:rPr>
                            <w:lang w:val="ru-RU"/>
                          </w:rPr>
                        </w:pPr>
                        <w:r>
                          <w:t xml:space="preserve"> </w:t>
                        </w:r>
                        <w:r>
                          <w:rPr>
                            <w:lang w:val="ru-RU"/>
                          </w:rPr>
                          <w:t>Процесор 4</w:t>
                        </w:r>
                      </w:p>
                    </w:txbxContent>
                  </v:textbox>
                </v:rect>
                <v:line id="Line 122" o:spid="_x0000_s1080" style="position:absolute;flip:y;visibility:visible;mso-wrap-style:square" from="45227,6848" to="45233,11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1PbwsQAAADcAAAADwAAAGRycy9kb3ducmV2LnhtbERPTWsCMRC9C/0PYQq9iGYVKboaRQSh&#10;By+1ZcXbuBk3y24ma5Lq9t83hUJv83ifs9r0thV38qF2rGAyzkAQl07XXCn4/NiP5iBCRNbYOiYF&#10;3xRgs34arDDX7sHvdD/GSqQQDjkqMDF2uZShNGQxjF1HnLir8xZjgr6S2uMjhdtWTrPsVVqsOTUY&#10;7GhnqGyOX1aBnB+GN7+9zJqiOZ0WpiiL7nxQ6uW53y5BROrjv/jP/abT/OkMfp9JF8j1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U9vCxAAAANwAAAAPAAAAAAAAAAAA&#10;AAAAAKECAABkcnMvZG93bnJldi54bWxQSwUGAAAAAAQABAD5AAAAkgMAAAAA&#10;"/>
                <v:shape id="AutoShape 124" o:spid="_x0000_s1081" type="#_x0000_t22" style="position:absolute;left:42170;top:16468;width:6208;height:4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ufYcQA&#10;AADcAAAADwAAAGRycy9kb3ducmV2LnhtbERPTWvCQBC9F/wPywheSt0ordg0q6hQ6DW2So9jdkxC&#10;srNxd9XUX+8WCr3N431OtuxNKy7kfG1ZwWScgCAurK65VPD1+f40B+EDssbWMin4IQ/LxeAhw1Tb&#10;K+d02YZSxBD2KSqoQuhSKX1RkUE/th1x5I7WGQwRulJqh9cYblo5TZKZNFhzbKiwo01FRbM9GwWP&#10;zr2evhtz28/Xq0N+yHfP+Xmn1GjYr95ABOrDv/jP/aHj/OkL/D4TL5C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/rn2HEAAAA3AAAAA8AAAAAAAAAAAAAAAAAmAIAAGRycy9k&#10;b3ducmV2LnhtbFBLBQYAAAAABAAEAPUAAACJAwAAAAA=&#10;" adj="5800">
                  <v:textbox>
                    <w:txbxContent>
                      <w:p w:rsidR="00D937CA" w:rsidRPr="00260123" w:rsidRDefault="00D937CA" w:rsidP="00D937CA">
                        <w:pPr>
                          <w:pStyle w:val="ac"/>
                          <w:spacing w:before="0" w:beforeAutospacing="0" w:after="0" w:afterAutospacing="0"/>
                          <w:rPr>
                            <w:lang w:val="ru-RU"/>
                          </w:rPr>
                        </w:pPr>
                        <w:r>
                          <w:t xml:space="preserve">  </w:t>
                        </w:r>
                        <w:r>
                          <w:rPr>
                            <w:lang w:val="ru-RU"/>
                          </w:rPr>
                          <w:t>ПВВ</w:t>
                        </w:r>
                      </w:p>
                    </w:txbxContent>
                  </v:textbox>
                </v:shape>
                <v:line id="Line 126" o:spid="_x0000_s1082" style="position:absolute;flip:y;visibility:visible;mso-wrap-style:square" from="45360,14893" to="45360,165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3gLsQAAADcAAAADwAAAGRycy9kb3ducmV2LnhtbERPTWsCMRC9F/ofwhR6KZqtFNHVKCIU&#10;evBSLSvexs24WXYzWZNUt//eCEJv83ifM1/2thUX8qF2rOB9mIEgLp2uuVLws/scTECEiKyxdUwK&#10;/ijAcvH8NMdcuyt/02UbK5FCOOSowMTY5VKG0pDFMHQdceJOzluMCfpKao/XFG5bOcqysbRYc2ow&#10;2NHaUNlsf60COdm8nf3q+NEUzX4/NUVZdIeNUq8v/WoGIlIf/8UP95dO80djuD+TLpCL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zeAuxAAAANwAAAAPAAAAAAAAAAAA&#10;AAAAAKECAABkcnMvZG93bnJldi54bWxQSwUGAAAAAAQABAD5AAAAkgMAAAAA&#10;"/>
                <w10:anchorlock/>
              </v:group>
            </w:pict>
          </mc:Fallback>
        </mc:AlternateContent>
      </w:r>
    </w:p>
    <w:p w:rsidR="00D937CA" w:rsidRPr="00260123" w:rsidRDefault="00D937CA" w:rsidP="00D937CA">
      <w:pPr>
        <w:rPr>
          <w:b/>
          <w:lang w:val="en-US"/>
        </w:rPr>
      </w:pPr>
      <w:r>
        <w:t xml:space="preserve">           </w:t>
      </w:r>
      <w:r>
        <w:rPr>
          <w:lang w:val="en-US"/>
        </w:rPr>
        <w:t xml:space="preserve">   A, B, C          MO, MX         </w:t>
      </w:r>
      <w:r>
        <w:t xml:space="preserve"> </w:t>
      </w:r>
      <w:r>
        <w:rPr>
          <w:lang w:val="en-US"/>
        </w:rPr>
        <w:t xml:space="preserve">  MR</w:t>
      </w:r>
    </w:p>
    <w:p w:rsidR="00D937CA" w:rsidRDefault="00D937CA" w:rsidP="00D937CA">
      <w:pPr>
        <w:jc w:val="center"/>
        <w:rPr>
          <w:b/>
        </w:rPr>
      </w:pPr>
    </w:p>
    <w:p w:rsidR="00D937CA" w:rsidRDefault="00D937CA" w:rsidP="00D937CA">
      <w:r>
        <w:rPr>
          <w:noProof/>
          <w:sz w:val="20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60" name="Группа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1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Line 78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Line 79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" name="Line 80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" name="Line 81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" name="Line 82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" name="Line 83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" name="Line 84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85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86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sz w:val="18"/>
                                </w:rPr>
                                <w:instrText xml:space="preserve"> PAGE  \* LOWER </w:instrText>
                              </w:r>
                              <w:r>
                                <w:rPr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sz w:val="18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Pr="004F3A28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 w:rsidRPr="004F3A28">
                                <w:rPr>
                                  <w:szCs w:val="20"/>
                                </w:rPr>
                                <w:t>ІАЛЦ 462637.00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Line 95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" name="Line 96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" name="Line 97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" name="Line 98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" name="Line 99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84" name="Group 100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5" name="Rectangle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6" name="Rectangle 10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Pr="00703DA0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орн</w:t>
                                </w:r>
                                <w:r>
                                  <w:rPr>
                                    <w:sz w:val="18"/>
                                  </w:rPr>
                                  <w:t>ієнко Д. І.</w:t>
                                </w:r>
                              </w:p>
                              <w:p w:rsidR="00D937CA" w:rsidRDefault="00D937CA" w:rsidP="00D937CA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7" name="Group 103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8" name="Rectangle 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9" name="Rectangle 10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90" name="Group 106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1" name="Rectangle 10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2" name="Rectangle 10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93" name="Group 109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94" name="Rectangle 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5" name="Rectangle 11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96" name="Group 112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7" name="Rectangle 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З</w:t>
                                </w:r>
                                <w:r>
                                  <w:rPr>
                                    <w:sz w:val="18"/>
                                  </w:rPr>
                                  <w:t>а</w:t>
                                </w:r>
                                <w:r>
                                  <w:rPr>
                                    <w:sz w:val="18"/>
                                  </w:rPr>
                                  <w:t>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8" name="Rectangle 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9" name="Line 115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</w:pPr>
                              <w:r>
                                <w:t>Додаток А. Структу</w:t>
                              </w:r>
                              <w:r>
                                <w:t>р</w:t>
                              </w:r>
                              <w:r>
                                <w:t>на схема ПКС з С</w:t>
                              </w:r>
                              <w:r w:rsidRPr="005C6A5C">
                                <w:t>П</w:t>
                              </w:r>
                            </w:p>
                            <w:p w:rsidR="00D937CA" w:rsidRPr="004F3A28" w:rsidRDefault="00D937CA" w:rsidP="00D937CA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117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" name="Line 118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" name="Line 119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22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sz w:val="18"/>
                                </w:rPr>
                                <w:instrText xml:space="preserve"> SECTIONPAGES  \* LOWER </w:instrText>
                              </w:r>
                              <w:r>
                                <w:rPr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sz w:val="18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7" name="Line 123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" name="Line 124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" name="Rectangle 125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0" o:spid="_x0000_s1083" style="position:absolute;margin-left:56.7pt;margin-top:19.85pt;width:518.8pt;height:802.3pt;z-index:2516643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uzieZHMMAAANxwAADgAAAAAAAAAA&#10;AAAAAAAuAgAAZHJzL2Uyb0RvYy54bWxQSwECLQAUAAYACAAAACEAjEO2yuEAAAAMAQAADwAAAAAA&#10;AAAAAAAAAADNDgAAZHJzL2Rvd25yZXYueG1sUEsFBgAAAAAEAAQA8wAAANsPAAAAAA==&#10;" o:allowincell="f">
                <v:rect id="Rectangle 77" o:spid="_x0000_s108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jexsQA&#10;AADbAAAADwAAAGRycy9kb3ducmV2LnhtbESPQWuDQBSE74X8h+UFeqtrepBqsgkmEOgppNYf8HBf&#10;VOK+Ne5GTX99tlDocZiZb5jNbjadGGlwrWUFqygGQVxZ3XKtoPw+vn2AcB5ZY2eZFDzIwW67eNlg&#10;pu3EXzQWvhYBwi5DBY33fSalqxoy6CLbEwfvYgeDPsihlnrAKcBNJ9/jOJEGWw4LDfZ0aKi6Fnej&#10;4Orn8ZTXxc8xLfdpdd7n0/2WK/W6nPM1CE+z/w//tT+1gmQFv1/CD5Db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y43sbEAAAA2wAAAA8AAAAAAAAAAAAAAAAAmAIAAGRycy9k&#10;b3ducmV2LnhtbFBLBQYAAAAABAAEAPUAAACJAwAAAAA=&#10;" filled="f" strokeweight="2pt"/>
                <v:line id="Line 78" o:spid="_x0000_s1085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<v:line id="Line 79" o:spid="_x0000_s1086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DCp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p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SDCpr8AAADbAAAADwAAAAAAAAAAAAAAAACh&#10;AgAAZHJzL2Rvd25yZXYueG1sUEsFBgAAAAAEAAQA+QAAAI0DAAAAAA==&#10;" strokeweight="2pt"/>
                <v:line id="Line 80" o:spid="_x0000_s1087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la0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p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sla0r8AAADbAAAADwAAAAAAAAAAAAAAAACh&#10;AgAAZHJzL2Rvd25yZXYueG1sUEsFBgAAAAAEAAQA+QAAAI0DAAAAAA==&#10;" strokeweight="2pt"/>
                <v:line id="Line 81" o:spid="_x0000_s1088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<v:line id="Line 82" o:spid="_x0000_s1089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dhPr8AAADbAAAADwAAAGRycy9kb3ducmV2LnhtbESPwQrCMBBE74L/EFbwpqmCRapRRKh4&#10;E6sXb2uztsVmU5qo9e+NIHgcZuYNs1x3phZPal1lWcFkHIEgzq2uuFBwPqWjOQjnkTXWlknBmxys&#10;V/3eEhNtX3ykZ+YLESDsElRQet8kUrq8JINubBvi4N1sa9AH2RZSt/gKcFPLaRTF0mDFYaHEhrYl&#10;5ffsYRTcL+dZ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VdhPr8AAADbAAAADwAAAAAAAAAAAAAAAACh&#10;AgAAZHJzL2Rvd25yZXYueG1sUEsFBgAAAAAEAAQA+QAAAI0DAAAAAA==&#10;" strokeweight="2pt"/>
                <v:line id="Line 83" o:spid="_x0000_s1090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vEp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hvEpb8AAADbAAAADwAAAAAAAAAAAAAAAACh&#10;AgAAZHJzL2Rvd25yZXYueG1sUEsFBgAAAAAEAAQA+QAAAI0DAAAAAA==&#10;" strokeweight="2pt"/>
                <v:line id="Line 84" o:spid="_x0000_s1091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85" o:spid="_x0000_s109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I8qM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I7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iPKjDAAAA2wAAAA8AAAAAAAAAAAAA&#10;AAAAoQIAAGRycy9kb3ducmV2LnhtbFBLBQYAAAAABAAEAPkAAACRAwAAAAA=&#10;" strokeweight="1pt"/>
                <v:line id="Line 86" o:spid="_x0000_s109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ED6MEAAADbAAAADwAAAGRycy9kb3ducmV2LnhtbERPS27CMBDdV+IO1iB1VxxYlJJiUMVH&#10;KmKBCBxgiKdxSjyObAMpp8cLpC6f3n8672wjruRD7VjBcJCBIC6drrlScDys3z5AhIissXFMCv4o&#10;wHzWe5lirt2N93QtYiVSCIccFZgY21zKUBqyGAauJU7cj/MWY4K+ktrjLYXbRo6y7F1arDk1GGxp&#10;Yag8FxerYONP2/PwXhl54o1fNbvlJNhfpV773dcniEhd/Bc/3d9awTi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gQPowQAAANsAAAAPAAAAAAAAAAAAAAAA&#10;AKECAABkcnMvZG93bnJldi54bWxQSwUGAAAAAAQABAD5AAAAjwMAAAAA&#10;" strokeweight="1pt"/>
                <v:rect id="Rectangle 87" o:spid="_x0000_s1094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peL8AA&#10;AADbAAAADwAAAGRycy9kb3ducmV2LnhtbESPT4vCMBTE74LfITxhb5oq4p+uUYogeLUqeHw0b9vu&#10;Ni81idr99kYQPA4z8xtmtelMI+7kfG1ZwXiUgCAurK65VHA67oYLED4ga2wsk4J/8rBZ93srTLV9&#10;8IHueShFhLBPUUEVQptK6YuKDPqRbYmj92OdwRClK6V2+Ihw08hJksykwZrjQoUtbSsq/vKbUZBl&#10;v935mi9x5+UicTM91WV2Uepr0GXfIAJ14RN+t/dawXw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fpeL8AAAADbAAAADwAAAAAAAAAAAAAAAACYAgAAZHJzL2Rvd25y&#10;ZXYueG1sUEsFBgAAAAAEAAQA9QAAAIU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8" o:spid="_x0000_s1095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jAWM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Xst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KMBYwgAAANs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9" o:spid="_x0000_s1096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Rlw8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hN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5kZcPBAAAA2w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90" o:spid="_x0000_s1097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39t8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sU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jf23wgAAANs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91" o:spid="_x0000_s1098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FYLMEA&#10;AADbAAAADwAAAGRycy9kb3ducmV2LnhtbESPT4vCMBTE7wt+h/AEb2uquP6pRimC4HW7Ch4fzbOt&#10;Ni81idr99htB2OMwM79hVpvONOJBzteWFYyGCQjiwuqaSwWHn93nHIQPyBoby6Tglzxs1r2PFaba&#10;PvmbHnkoRYSwT1FBFUKbSumLigz6oW2Jo3e2zmCI0pVSO3xGuGnkOEmm0mDNcaHClrYVFdf8bhRk&#10;2aU73vIF7rycJ26qJ7rMTkoN+l22BBGoC//hd3uvFcy+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7BWCzBAAAA2w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2" o:spid="_x0000_s1099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93" o:spid="_x0000_s1100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9jwMIA&#10;AADbAAAADwAAAGRycy9kb3ducmV2LnhtbESPQWvCQBSE74L/YXmF3nTTUqKNrhIKgV5NFXp8ZJ9J&#10;NPs27m6T+O+7hYLHYWa+Ybb7yXRiIOdbywpelgkI4srqlmsFx69isQbhA7LGzjIpuJOH/W4+22Km&#10;7cgHGspQiwhhn6GCJoQ+k9JXDRn0S9sTR+9sncEQpauldjhGuOnka5Kk0mDLcaHBnj4aqq7lj1GQ&#10;55fpdCvfsfBynbhUv+k6/1bq+WnKNyACTeER/m9/agWrF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2PAwgAAANs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fldChar w:fldCharType="begin"/>
                        </w:r>
                        <w:r>
                          <w:rPr>
                            <w:sz w:val="18"/>
                          </w:rPr>
                          <w:instrText xml:space="preserve"> PAGE  \* LOWER </w:instrText>
                        </w:r>
                        <w:r>
                          <w:rPr>
                            <w:sz w:val="18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</w:rPr>
                          <w:t>1</w:t>
                        </w:r>
                        <w:r>
                          <w:rPr>
                            <w:sz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94" o:spid="_x0000_s1101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D937CA" w:rsidRPr="004F3A28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 w:rsidRPr="004F3A28">
                          <w:rPr>
                            <w:szCs w:val="20"/>
                          </w:rPr>
                          <w:t>ІАЛЦ 462637.001</w:t>
                        </w:r>
                      </w:p>
                    </w:txbxContent>
                  </v:textbox>
                </v:rect>
                <v:line id="Line 95" o:spid="_x0000_s1102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Fjkc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Kf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RFjkcIAAADbAAAADwAAAAAAAAAAAAAA&#10;AAChAgAAZHJzL2Rvd25yZXYueG1sUEsFBgAAAAAEAAQA+QAAAJADAAAAAA==&#10;" strokeweight="2pt"/>
                <v:line id="Line 96" o:spid="_x0000_s1103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66K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3f66K7wAAADbAAAADwAAAAAAAAAAAAAAAAChAgAA&#10;ZHJzL2Rvd25yZXYueG1sUEsFBgAAAAAEAAQA+QAAAIoDAAAAAA==&#10;" strokeweight="2pt"/>
                <v:line id="Line 97" o:spid="_x0000_s1104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WVMMAAADbAAAADwAAAGRycy9kb3ducmV2LnhtbESPQWsCMRSE74X+h/AEbzW7PYhdjSK2&#10;gtJDqfoDnpvnZnXzsiRR1/76RhA8DjPzDTOZdbYRF/KhdqwgH2QgiEuna64U7LbLtxGIEJE1No5J&#10;wY0CzKavLxMstLvyL102sRIJwqFABSbGtpAylIYshoFriZN3cN5iTNJXUnu8Jrht5HuWDaXFmtOC&#10;wZYWhsrT5mwVrP3++5T/VUbuee2/mp/Pj2CPSvV73XwMIlIXn+FHe6UVjHK4f0k/QE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Y1lTDAAAA2wAAAA8AAAAAAAAAAAAA&#10;AAAAoQIAAGRycy9kb3ducmV2LnhtbFBLBQYAAAAABAAEAPkAAACRAwAAAAA=&#10;" strokeweight="1pt"/>
                <v:line id="Line 98" o:spid="_x0000_s1105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II8QAAADbAAAADwAAAGRycy9kb3ducmV2LnhtbESPQWsCMRSE7wX/Q3iCt5rVg9it2UXU&#10;gtJDqe0PeG6em9XNy5KkuvbXN4LQ4zAz3zCLsretuJAPjWMFk3EGgrhyuuFawffX2/McRIjIGlvH&#10;pOBGAcpi8LTAXLsrf9JlH2uRIBxyVGBi7HIpQ2XIYhi7jjh5R+ctxiR9LbXHa4LbVk6zbCYtNpwW&#10;DHa0MlSd9z9Wwc4f3s+T39rIA+/8pv1YvwR7Umo07JevICL18T/8aG+1gvkU7l/SD5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ykgjxAAAANsAAAAPAAAAAAAAAAAA&#10;AAAAAKECAABkcnMvZG93bnJldi54bWxQSwUGAAAAAAQABAD5AAAAkgMAAAAA&#10;" strokeweight="1pt"/>
                <v:line id="Line 99" o:spid="_x0000_s1106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btuMMAAADbAAAADwAAAGRycy9kb3ducmV2LnhtbESP3WoCMRSE7wXfIRyhdzVrC6KrUURb&#10;qPRC/HmA4+a4Wd2cLEmqW5++EQpeDjPzDTOdt7YWV/Khcqxg0M9AEBdOV1wqOOw/X0cgQkTWWDsm&#10;Bb8UYD7rdqaYa3fjLV13sRQJwiFHBSbGJpcyFIYshr5riJN3ct5iTNKXUnu8Jbit5VuWDaXFitOC&#10;wYaWhorL7scqWPvj92VwL4088tp/1JvVONizUi+9djEBEamNz/B/+0srGL3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WG7bjDAAAA2wAAAA8AAAAAAAAAAAAA&#10;AAAAoQIAAGRycy9kb3ducmV2LnhtbFBLBQYAAAAABAAEAPkAAACRAwAAAAA=&#10;" strokeweight="1pt"/>
                <v:group id="Group 100" o:spid="_x0000_s1107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<v:rect id="Rectangle 101" o:spid="_x0000_s1108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QoC8AA&#10;AADbAAAADwAAAGRycy9kb3ducmV2LnhtbESPQYvCMBSE7wv+h/AEb2uquNLtGqUIglergsdH87bt&#10;2rzUJGr992ZB8DjMzDfMYtWbVtzI+caygsk4AUFcWt1wpeCw33ymIHxA1thaJgUP8rBaDj4WmGl7&#10;5x3dilCJCGGfoYI6hC6T0pc1GfRj2xFH79c6gyFKV0nt8B7hppXTJJlLgw3HhRo7WtdUnourUZDn&#10;f/3xUnzjxss0cXM901V+Umo07PMfEIH68A6/2lutIP2C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xQoC8AAAADb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.</w:t>
                          </w:r>
                        </w:p>
                      </w:txbxContent>
                    </v:textbox>
                  </v:rect>
                  <v:rect id="Rectangle 102" o:spid="_x0000_s1109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a2fMAA&#10;AADbAAAADwAAAGRycy9kb3ducmV2LnhtbESPQYvCMBSE78L+h/AWvGm6IqVbjVIEwatVweOjedvW&#10;bV5qErX77zeC4HGYmW+Y5XownbiT861lBV/TBARxZXXLtYLjYTvJQPiArLGzTAr+yMN69TFaYq7t&#10;g/d0L0MtIoR9jgqaEPpcSl81ZNBPbU8cvR/rDIYoXS21w0eEm07OkiSVBluOCw32tGmo+i1vRkFR&#10;XIbTtfzGrZdZ4lI913VxVmr8ORQLEIGG8A6/2jutIEvh+S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a2fMAAAADb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Pr="00703DA0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орн</w:t>
                          </w:r>
                          <w:r>
                            <w:rPr>
                              <w:sz w:val="18"/>
                            </w:rPr>
                            <w:t>ієнко Д. І.</w:t>
                          </w:r>
                        </w:p>
                        <w:p w:rsidR="00D937CA" w:rsidRDefault="00D937CA" w:rsidP="00D937CA"/>
                      </w:txbxContent>
                    </v:textbox>
                  </v:rect>
                </v:group>
                <v:group id="Group 103" o:spid="_x0000_s1110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<v:rect id="Rectangle 104" o:spid="_x0000_s111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WHl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FYeVvwAAANsAAAAPAAAAAAAAAAAAAAAAAJgCAABkcnMvZG93bnJl&#10;di54bWxQSwUGAAAAAAQABAD1AAAAhAMAAAAA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105" o:spid="_x0000_s111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iDsAA&#10;AADbAAAADwAAAGRycy9kb3ducmV2LnhtbESPQYvCMBSE7wv+h/AEb2u6ItJ2jVIEwatdBY+P5tl2&#10;t3mpSdT6782C4HGYmW+Y5XownbiR861lBV/TBARxZXXLtYLDz/YzBeEDssbOMil4kIf1avSxxFzb&#10;O+/pVoZaRAj7HBU0IfS5lL5qyKCf2p44emfrDIYoXS21w3uEm07OkmQhDbYcFxrsadNQ9VdejYKi&#10;+B2OlzLDrZdp4hZ6ruvipNRkPBTfIAIN4R1+tXdaQZrB/5f4A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lkiDsAAAADb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.</w:t>
                          </w:r>
                        </w:p>
                      </w:txbxContent>
                    </v:textbox>
                  </v:rect>
                </v:group>
                <v:group id="Group 106" o:spid="_x0000_s1113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<v:rect id="Rectangle 107" o:spid="_x0000_s111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41cEA&#10;AADbAAAADwAAAGRycy9kb3ducmV2LnhtbESPQWvCQBSE7wX/w/IEb81GETGpqwQh0GvTFjw+sq9J&#10;NPs27q4x/nu3UOhxmJlvmN1hMr0YyfnOsoJlkoIgrq3uuFHw9Vm+bkH4gKyxt0wKHuThsJ+97DDX&#10;9s4fNFahERHCPkcFbQhDLqWvWzLoEzsQR+/HOoMhStdI7fAe4aaXqzTdSIMdx4UWBzq2VF+qm1FQ&#10;FOfp+1plWHq5Td1Gr3VTnJRazKfiDUSgKfyH/9rvWkG2hN8v8QfI/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2uNXBAAAA2wAAAA8AAAAAAAAAAAAAAAAAmAIAAGRycy9kb3du&#10;cmV2LnhtbFBLBQYAAAAABAAEAPUAAACGAwAAAAA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108" o:spid="_x0000_s111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Qmos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kG2hN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kJqLBAAAA2wAAAA8AAAAAAAAAAAAAAAAAmAIAAGRycy9kb3du&#10;cmV2LnhtbFBLBQYAAAAABAAEAPUAAACGAwAAAAA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09" o:spid="_x0000_s1116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DxfN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c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DxfN8QAAADbAAAA&#10;DwAAAAAAAAAAAAAAAACqAgAAZHJzL2Rvd25yZXYueG1sUEsFBgAAAAAEAAQA+gAAAJsDAAAAAA==&#10;">
                  <v:rect id="Rectangle 110" o:spid="_x0000_s111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bTc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DWH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YEbTcAAAADb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11" o:spid="_x0000_s111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2+1s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LK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s2+1sAAAADb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12" o:spid="_x0000_s1119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Ev8r8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uY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L/K/FAAAA2wAA&#10;AA8AAAAAAAAAAAAAAAAAqgIAAGRycy9kb3ducmV2LnhtbFBLBQYAAAAABAAEAPoAAACcAwAAAAA=&#10;">
                  <v:rect id="Rectangle 113" o:spid="_x0000_s112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OFOs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IG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VOFOsAAAADb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З</w:t>
                          </w:r>
                          <w:r>
                            <w:rPr>
                              <w:sz w:val="18"/>
                            </w:rPr>
                            <w:t>а</w:t>
                          </w:r>
                          <w:r>
                            <w:rPr>
                              <w:sz w:val="18"/>
                            </w:rPr>
                            <w:t>тверд.</w:t>
                          </w:r>
                        </w:p>
                      </w:txbxContent>
                    </v:textbox>
                  </v:rect>
                  <v:rect id="Rectangle 114" o:spid="_x0000_s112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wRSL8A&#10;AADbAAAADwAAAGRycy9kb3ducmV2LnhtbERPz2vCMBS+C/4P4Q1203Qyiq1GKUJh19UNPD6aZ1tt&#10;XmqStd1/vxwGHj++3/vjbHoxkvOdZQVv6wQEcW11x42Cr3O52oLwAVljb5kU/JKH42G52GOu7cSf&#10;NFahETGEfY4K2hCGXEpft2TQr+1AHLmrdQZDhK6R2uEUw00vN0mSSoMdx4YWBzq1VN+rH6OgKG7z&#10;96PKsPRym7hUv+umuCj1+jIXOxCB5vAU/7s/tIIsjo1f4g+Qh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zBFIvwAAANsAAAAPAAAAAAAAAAAAAAAAAJgCAABkcnMvZG93bnJl&#10;di54bWxQSwUGAAAAAAQABAD1AAAAhAMAAAAA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115" o:spid="_x0000_s1122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2Fa7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R2Fa78AAADbAAAADwAAAAAAAAAAAAAAAACh&#10;AgAAZHJzL2Rvd25yZXYueG1sUEsFBgAAAAAEAAQA+QAAAI0DAAAAAA==&#10;" strokeweight="2pt"/>
                <v:rect id="Rectangle 116" o:spid="_x0000_s1123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jc w:val="center"/>
                        </w:pPr>
                        <w:r>
                          <w:t>Додаток А. Структу</w:t>
                        </w:r>
                        <w:r>
                          <w:t>р</w:t>
                        </w:r>
                        <w:r>
                          <w:t>на схема ПКС з С</w:t>
                        </w:r>
                        <w:r w:rsidRPr="005C6A5C">
                          <w:t>П</w:t>
                        </w:r>
                      </w:p>
                      <w:p w:rsidR="00D937CA" w:rsidRPr="004F3A28" w:rsidRDefault="00D937CA" w:rsidP="00D937CA"/>
                    </w:txbxContent>
                  </v:textbox>
                </v:rect>
                <v:line id="Line 117" o:spid="_x0000_s1124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+BT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E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s/gU+9AAAA3AAAAA8AAAAAAAAAAAAAAAAAoQIA&#10;AGRycy9kb3ducmV2LnhtbFBLBQYAAAAABAAEAPkAAACLAwAAAAA=&#10;" strokeweight="2pt"/>
                <v:line id="Line 118" o:spid="_x0000_s1125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0fO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U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tHzi9AAAA3AAAAA8AAAAAAAAAAAAAAAAAoQIA&#10;AGRycy9kb3ducmV2LnhtbFBLBQYAAAAABAAEAPkAAACLAwAAAAA=&#10;" strokeweight="2pt"/>
                <v:line id="Line 119" o:spid="_x0000_s1126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G6o70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MJ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ShuqO9AAAA3AAAAA8AAAAAAAAAAAAAAAAAoQIA&#10;AGRycy9kb3ducmV2LnhtbFBLBQYAAAAABAAEAPkAAACLAwAAAAA=&#10;" strokeweight="2pt"/>
                <v:rect id="Rectangle 120" o:spid="_x0000_s1127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121" o:spid="_x0000_s1128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крушів</w:t>
                        </w:r>
                      </w:p>
                    </w:txbxContent>
                  </v:textbox>
                </v:rect>
                <v:rect id="Rectangle 122" o:spid="_x0000_s1129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fldChar w:fldCharType="begin"/>
                        </w:r>
                        <w:r>
                          <w:rPr>
                            <w:sz w:val="18"/>
                          </w:rPr>
                          <w:instrText xml:space="preserve"> SECTIONPAGES  \* LOWER </w:instrText>
                        </w:r>
                        <w:r>
                          <w:rPr>
                            <w:sz w:val="18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18"/>
                          </w:rPr>
                          <w:t>1</w:t>
                        </w:r>
                        <w:r>
                          <w:rPr>
                            <w:sz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line id="Line 123" o:spid="_x0000_s1130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k+E8IAAADcAAAADwAAAGRycy9kb3ducmV2LnhtbERPyW7CMBC9I/UfrKnUW3HooUDAiaou&#10;UhEHxPIBQzzEgXgc2S6Efn2NVInbPL115mVvW3EmHxrHCkbDDARx5XTDtYLd9ut5AiJEZI2tY1Jw&#10;pQBl8TCYY67dhdd03sRapBAOOSowMXa5lKEyZDEMXUecuIPzFmOCvpba4yWF21a+ZNmrtNhwajDY&#10;0buh6rT5sQoWfr88jX5rI/e88J/t6mMa7FGpp8f+bQYiUh/v4n/3t07zszHcnkkXyO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yk+E8IAAADcAAAADwAAAAAAAAAAAAAA&#10;AAChAgAAZHJzL2Rvd25yZXYueG1sUEsFBgAAAAAEAAQA+QAAAJADAAAAAA==&#10;" strokeweight="1pt"/>
                <v:line id="Line 124" o:spid="_x0000_s1131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aqYcQAAADcAAAADwAAAGRycy9kb3ducmV2LnhtbESPwW4CMQxE70j9h8iVeoMsPVRlS0AI&#10;qATqoQL6AWZjNgsbZ5UE2Pbr60Ol3mzNeOZ5Ou99q24UUxPYwHhUgCKugm24NvB1eB++gkoZ2WIb&#10;mAx8U4L57GEwxdKGO+/ots+1khBOJRpwOXel1qly5DGNQkcs2ilEj1nWWGsb8S7hvtXPRfGiPTYs&#10;DQ47WjqqLvurN7CNx4/L+Kd2+sjbuG4/V5Pkz8Y8PfaLN1CZ+vxv/rveWMEvhFaekQn0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tqphxAAAANwAAAAPAAAAAAAAAAAA&#10;AAAAAKECAABkcnMvZG93bnJldi54bWxQSwUGAAAAAAQABAD5AAAAkgMAAAAA&#10;" strokeweight="1pt"/>
                <v:rect id="Rectangle 125" o:spid="_x0000_s1132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6Adr8A&#10;AADcAAAADwAAAGRycy9kb3ducmV2LnhtbERPTYvCMBC9L/gfwgje1kQR0WqUIghe7e7CHodmtq02&#10;k5pErf/eLAje5vE+Z73tbStu5EPjWMNkrEAQl840XGn4/tp/LkCEiGywdUwaHhRguxl8rDEz7s5H&#10;uhWxEimEQ4Ya6hi7TMpQ1mQxjF1HnLg/5y3GBH0ljcd7CretnCo1lxYbTg01drSrqTwXV6shz0/9&#10;z6VY4j7IhfJzMzNV/qv1aNjnKxCR+vgWv9wHk+arJfw/ky6Qm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foB2vwAAANwAAAAPAAAAAAAAAAAAAAAAAJgCAABkcnMvZG93bnJl&#10;di54bWxQSwUGAAAAAAQABAD1AAAAhA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>
      <w:r>
        <w:object w:dxaOrig="11430" w:dyaOrig="4186">
          <v:shape id="_x0000_i1031" type="#_x0000_t75" style="width:467.25pt;height:171pt" o:ole="">
            <v:imagedata r:id="rId21" o:title=""/>
          </v:shape>
          <o:OLEObject Type="Embed" ProgID="Visio.Drawing.15" ShapeID="_x0000_i1031" DrawAspect="Content" ObjectID="_1431367479" r:id="rId22"/>
        </w:object>
      </w:r>
    </w:p>
    <w:p w:rsidR="00D937CA" w:rsidRDefault="00D937CA" w:rsidP="00D937CA">
      <w:pPr>
        <w:jc w:val="center"/>
      </w:pPr>
      <w:r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66432" behindDoc="0" locked="0" layoutInCell="1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0" b="0"/>
                <wp:wrapNone/>
                <wp:docPr id="128" name="Группа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5" cy="16045"/>
                        </a:xfrm>
                      </wpg:grpSpPr>
                      <wps:wsp>
                        <wps:cNvPr id="129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5" cy="16045"/>
                          </a:xfrm>
                          <a:prstGeom prst="rect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0" name="Line 128"/>
                        <wps:cNvCnPr/>
                        <wps:spPr bwMode="auto">
                          <a:xfrm>
                            <a:off x="1649" y="14183"/>
                            <a:ext cx="0" cy="831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" name="Line 129"/>
                        <wps:cNvCnPr/>
                        <wps:spPr bwMode="auto">
                          <a:xfrm>
                            <a:off x="1139" y="14175"/>
                            <a:ext cx="10358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" name="Line 130"/>
                        <wps:cNvCnPr/>
                        <wps:spPr bwMode="auto">
                          <a:xfrm>
                            <a:off x="2268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" name="Line 131"/>
                        <wps:cNvCnPr/>
                        <wps:spPr bwMode="auto">
                          <a:xfrm>
                            <a:off x="3686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" name="Line 132"/>
                        <wps:cNvCnPr/>
                        <wps:spPr bwMode="auto">
                          <a:xfrm>
                            <a:off x="4535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" name="Line 133"/>
                        <wps:cNvCnPr/>
                        <wps:spPr bwMode="auto">
                          <a:xfrm>
                            <a:off x="5103" y="14183"/>
                            <a:ext cx="0" cy="2242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" name="Line 134"/>
                        <wps:cNvCnPr/>
                        <wps:spPr bwMode="auto">
                          <a:xfrm>
                            <a:off x="9356" y="15030"/>
                            <a:ext cx="1" cy="55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" name="Line 135"/>
                        <wps:cNvCnPr/>
                        <wps:spPr bwMode="auto">
                          <a:xfrm>
                            <a:off x="1139" y="15875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" name="Line 136"/>
                        <wps:cNvCnPr/>
                        <wps:spPr bwMode="auto">
                          <a:xfrm>
                            <a:off x="1139" y="16159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" name="Text Box 137"/>
                        <wps:cNvSpPr txBox="1">
                          <a:spLocks noChangeArrowheads="1"/>
                        </wps:cNvSpPr>
                        <wps:spPr bwMode="auto">
                          <a:xfrm>
                            <a:off x="1162" y="14766"/>
                            <a:ext cx="457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rFonts w:ascii="Journal" w:hAnsi="Journal" w:cs="Journal"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 w:cs="Journal"/>
                                  <w:sz w:val="18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0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1679" y="14766"/>
                            <a:ext cx="569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1" name="Text Box 139"/>
                        <wps:cNvSpPr txBox="1">
                          <a:spLocks noChangeArrowheads="1"/>
                        </wps:cNvSpPr>
                        <wps:spPr bwMode="auto">
                          <a:xfrm>
                            <a:off x="2310" y="14766"/>
                            <a:ext cx="1333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2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3718" y="14766"/>
                            <a:ext cx="79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3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4560" y="14766"/>
                            <a:ext cx="517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4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9397" y="15044"/>
                            <a:ext cx="76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5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9397" y="15338"/>
                            <a:ext cx="764" cy="2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6" name="Text Box 144"/>
                        <wps:cNvSpPr txBox="1">
                          <a:spLocks noChangeArrowheads="1"/>
                        </wps:cNvSpPr>
                        <wps:spPr bwMode="auto">
                          <a:xfrm>
                            <a:off x="5160" y="14422"/>
                            <a:ext cx="6307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ІАЛЦ 462637.002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47" name="Line 145"/>
                        <wps:cNvCnPr/>
                        <wps:spPr bwMode="auto">
                          <a:xfrm>
                            <a:off x="1140" y="15025"/>
                            <a:ext cx="10358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8" name="Line 146"/>
                        <wps:cNvCnPr/>
                        <wps:spPr bwMode="auto">
                          <a:xfrm>
                            <a:off x="1146" y="14743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" name="Line 147"/>
                        <wps:cNvCnPr/>
                        <wps:spPr bwMode="auto">
                          <a:xfrm>
                            <a:off x="1139" y="14458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0" name="Line 148"/>
                        <wps:cNvCnPr/>
                        <wps:spPr bwMode="auto">
                          <a:xfrm>
                            <a:off x="1139" y="15591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1" name="Line 149"/>
                        <wps:cNvCnPr/>
                        <wps:spPr bwMode="auto">
                          <a:xfrm>
                            <a:off x="1139" y="15306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152" name="Group 150"/>
                        <wpg:cNvGrpSpPr>
                          <a:grpSpLocks/>
                        </wpg:cNvGrpSpPr>
                        <wpg:grpSpPr bwMode="auto">
                          <a:xfrm>
                            <a:off x="1153" y="15052"/>
                            <a:ext cx="2489" cy="247"/>
                            <a:chOff x="1153" y="15052"/>
                            <a:chExt cx="2489" cy="247"/>
                          </a:xfrm>
                        </wpg:grpSpPr>
                        <wps:wsp>
                          <wps:cNvPr id="153" name="Text Box 1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052"/>
                              <a:ext cx="1102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20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154" name="Text Box 1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052"/>
                              <a:ext cx="1333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Pr="00DB1ED4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>Корнієнко Д. І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155" name="Group 153"/>
                        <wpg:cNvGrpSpPr>
                          <a:grpSpLocks/>
                        </wpg:cNvGrpSpPr>
                        <wpg:grpSpPr bwMode="auto">
                          <a:xfrm>
                            <a:off x="1153" y="15330"/>
                            <a:ext cx="2489" cy="246"/>
                            <a:chOff x="1153" y="15330"/>
                            <a:chExt cx="2489" cy="246"/>
                          </a:xfrm>
                        </wpg:grpSpPr>
                        <wps:wsp>
                          <wps:cNvPr id="156" name="Text Box 1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330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157" name="Text Box 1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330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>Корочкін О.В.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158" name="Group 156"/>
                        <wpg:cNvGrpSpPr>
                          <a:grpSpLocks/>
                        </wpg:cNvGrpSpPr>
                        <wpg:grpSpPr bwMode="auto">
                          <a:xfrm>
                            <a:off x="1153" y="15615"/>
                            <a:ext cx="2489" cy="246"/>
                            <a:chOff x="1153" y="15615"/>
                            <a:chExt cx="2489" cy="246"/>
                          </a:xfrm>
                        </wpg:grpSpPr>
                        <wps:wsp>
                          <wps:cNvPr id="159" name="Text Box 1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615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160" name="Text Box 1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615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61" name="Group 159"/>
                        <wpg:cNvGrpSpPr>
                          <a:grpSpLocks/>
                        </wpg:cNvGrpSpPr>
                        <wpg:grpSpPr bwMode="auto">
                          <a:xfrm>
                            <a:off x="1153" y="15892"/>
                            <a:ext cx="2489" cy="247"/>
                            <a:chOff x="1153" y="15892"/>
                            <a:chExt cx="2489" cy="247"/>
                          </a:xfrm>
                        </wpg:grpSpPr>
                        <wps:wsp>
                          <wps:cNvPr id="162" name="Text Box 1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892"/>
                              <a:ext cx="1102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163" name="Text Box 1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892"/>
                              <a:ext cx="1333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164" name="Group 162"/>
                        <wpg:cNvGrpSpPr>
                          <a:grpSpLocks/>
                        </wpg:cNvGrpSpPr>
                        <wpg:grpSpPr bwMode="auto">
                          <a:xfrm>
                            <a:off x="1153" y="16169"/>
                            <a:ext cx="2489" cy="246"/>
                            <a:chOff x="1153" y="16169"/>
                            <a:chExt cx="2489" cy="246"/>
                          </a:xfrm>
                        </wpg:grpSpPr>
                        <wps:wsp>
                          <wps:cNvPr id="165" name="Text Box 1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6169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166" name="Text Box 1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6169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67" name="Line 165"/>
                        <wps:cNvCnPr/>
                        <wps:spPr bwMode="auto">
                          <a:xfrm>
                            <a:off x="8505" y="15030"/>
                            <a:ext cx="0" cy="139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8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5174" y="15090"/>
                            <a:ext cx="3263" cy="1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</w:pPr>
                              <w:r>
                                <w:t>Додаток Б. Структу</w:t>
                              </w:r>
                              <w:r>
                                <w:t>р</w:t>
                              </w:r>
                              <w:r>
                                <w:t>на схема ПКС з ЛП</w:t>
                              </w:r>
                            </w:p>
                            <w:p w:rsidR="00D937CA" w:rsidRDefault="00D937CA" w:rsidP="00D937CA"/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69" name="Line 167"/>
                        <wps:cNvCnPr/>
                        <wps:spPr bwMode="auto">
                          <a:xfrm>
                            <a:off x="8512" y="15309"/>
                            <a:ext cx="299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0" name="Line 168"/>
                        <wps:cNvCnPr/>
                        <wps:spPr bwMode="auto">
                          <a:xfrm>
                            <a:off x="8511" y="15591"/>
                            <a:ext cx="299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1" name="Line 169"/>
                        <wps:cNvCnPr/>
                        <wps:spPr bwMode="auto">
                          <a:xfrm>
                            <a:off x="10206" y="15030"/>
                            <a:ext cx="0" cy="55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2" name="Text Box 170"/>
                        <wps:cNvSpPr txBox="1">
                          <a:spLocks noChangeArrowheads="1"/>
                        </wps:cNvSpPr>
                        <wps:spPr bwMode="auto">
                          <a:xfrm>
                            <a:off x="8550" y="15044"/>
                            <a:ext cx="763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73" name="Text Box 171"/>
                        <wps:cNvSpPr txBox="1">
                          <a:spLocks noChangeArrowheads="1"/>
                        </wps:cNvSpPr>
                        <wps:spPr bwMode="auto">
                          <a:xfrm>
                            <a:off x="10252" y="15044"/>
                            <a:ext cx="1206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74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10260" y="15329"/>
                            <a:ext cx="1205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175" name="Line 173"/>
                        <wps:cNvCnPr/>
                        <wps:spPr bwMode="auto">
                          <a:xfrm>
                            <a:off x="8789" y="15315"/>
                            <a:ext cx="0" cy="27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6" name="Line 174"/>
                        <wps:cNvCnPr/>
                        <wps:spPr bwMode="auto">
                          <a:xfrm>
                            <a:off x="9072" y="15315"/>
                            <a:ext cx="0" cy="27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7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8550" y="15817"/>
                            <a:ext cx="2909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НТУУ «КПІ»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8" o:spid="_x0000_s1133" style="position:absolute;left:0;text-align:left;margin-left:56.7pt;margin-top:19.85pt;width:518.8pt;height:802.3pt;z-index:251666432;mso-wrap-distance-left:0;mso-wrap-distance-right:0;mso-position-horizontal-relative:page;mso-position-vertical-relative:page" coordorigin="1134,397" coordsize="10375,160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">
                <v:rect id="Rectangle 127" o:spid="_x0000_s1134" style="position:absolute;left:1134;top:397;width:10375;height:160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jHWsMA&#10;AADcAAAADwAAAGRycy9kb3ducmV2LnhtbERP3WrCMBS+H+wdwhG8kZlqwc3OKFOQDYbgqg9waM7a&#10;YHJSmmjr2y+Dwe7Ox/d7VpvBWXGjLhjPCmbTDARx5bXhWsH5tH96AREiskbrmRTcKcBm/fiwwkL7&#10;nr/oVsZapBAOBSpoYmwLKUPVkMMw9S1x4r595zAm2NVSd9incGflPMsW0qHh1NBgS7uGqkt5dQo+&#10;37eT3p6P98Msz83z0ZgytzulxqPh7RVEpCH+i//cHzrNny/h95l0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jHWsMAAADcAAAADwAAAAAAAAAAAAAAAACYAgAAZHJzL2Rv&#10;d25yZXYueG1sUEsFBgAAAAAEAAQA9QAAAIgDAAAAAA==&#10;" filled="f" strokeweight=".71mm"/>
                <v:line id="Line 128" o:spid="_x0000_s1135" style="position:absolute;visibility:visible;mso-wrap-style:square" from="1649,14183" to="1649,15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vNcIAAADcAAAADwAAAGRycy9kb3ducmV2LnhtbESPQWvDMAyF74P9B6NCL2N10sE6srpl&#10;DAo7FdrtBwhbjUNjOdhukv776TDY7Qk9fXpvu59Dr0ZKuYtsoF5VoIhtdB23Bn6+D89voHJBdthH&#10;JgN3yrDfPT5ssXFx4hON59IqgXBu0IAvZWi0ztZTwLyKA7HsLjEFLDKmVruEk8BDr9dV9aoDdiwf&#10;PA706clez7cgFFv76XK7bw51NR6DLdSnzZMxy8X88Q6q0Fz+zX/XX07iv0h8KSMK9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eIvNcIAAADcAAAADwAAAAAAAAAAAAAA&#10;AAChAgAAZHJzL2Rvd25yZXYueG1sUEsFBgAAAAAEAAQA+QAAAJADAAAAAA==&#10;" strokeweight=".71mm">
                  <v:stroke joinstyle="miter"/>
                </v:line>
                <v:line id="Line 129" o:spid="_x0000_s1136" style="position:absolute;visibility:visible;mso-wrap-style:square" from="1139,14175" to="11497,14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6KrsIAAADcAAAADwAAAGRycy9kb3ducmV2LnhtbESP0WoCMRBF3wv9hzAFX4pm14LK1igi&#10;CD4JWj9gSMbN0s1kSeLu+vdGKPRthnvvmTvr7eha0VOIjWcF5awAQay9abhWcP05TFcgYkI22Hom&#10;BQ+KsN28v62xMn7gM/WXVIsM4VihAptSV0kZtSWHceY74qzdfHCY8hpqaQIOGe5aOS+KhXTYcL5g&#10;saO9Jf17ubtM0aUdbvfH8lAW/cnpRG1Yfio1+Rh33yASjenf/Jc+mlz/q4TXM3kCuXk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q6KrsIAAADcAAAADwAAAAAAAAAAAAAA&#10;AAChAgAAZHJzL2Rvd25yZXYueG1sUEsFBgAAAAAEAAQA+QAAAJADAAAAAA==&#10;" strokeweight=".71mm">
                  <v:stroke joinstyle="miter"/>
                </v:line>
                <v:line id="Line 130" o:spid="_x0000_s1137" style="position:absolute;visibility:visible;mso-wrap-style:square" from="2268,14190" to="2268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wU2cMAAADcAAAADwAAAGRycy9kb3ducmV2LnhtbESP0WoCMRBF3wv+Q5iCL6Vm10JXtkYR&#10;QfBJ0PoBQzJulm4mSxJ31783hULfZrj3nrmz3k6uEwOF2HpWUC4KEMTam5YbBdfvw/sKREzIBjvP&#10;pOBBEbab2csaa+NHPtNwSY3IEI41KrAp9bWUUVtyGBe+J87azQeHKa+hkSbgmOGuk8ui+JQOW84X&#10;LPa0t6R/LneXKbq04+3+qA5lMZycTtSF6k2p+eu0+wKRaEr/5r/00eT6H0v4fSZPID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p8FNnDAAAA3AAAAA8AAAAAAAAAAAAA&#10;AAAAoQIAAGRycy9kb3ducmV2LnhtbFBLBQYAAAAABAAEAPkAAACRAwAAAAA=&#10;" strokeweight=".71mm">
                  <v:stroke joinstyle="miter"/>
                </v:line>
                <v:line id="Line 131" o:spid="_x0000_s1138" style="position:absolute;visibility:visible;mso-wrap-style:square" from="3686,14190" to="3686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CxQsMAAADcAAAADwAAAGRycy9kb3ducmV2LnhtbESP0WoCMRBF3wv+Q5iCL6VmV6ErW6NI&#10;QfBJqPUDhmTcLN1MliTurn/fCELfZrj3nrmz2U2uEwOF2HpWUC4KEMTam5YbBZefw/saREzIBjvP&#10;pOBOEXbb2csGa+NH/qbhnBqRIRxrVGBT6mspo7bkMC58T5y1qw8OU15DI03AMcNdJ5dF8SEdtpwv&#10;WOzpy5L+Pd9cpujSjtfbvTqUxXByOlEXqjel5q/T/hNEoin9m5/po8n1Vyt4PJMn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UwsULDAAAA3AAAAA8AAAAAAAAAAAAA&#10;AAAAoQIAAGRycy9kb3ducmV2LnhtbFBLBQYAAAAABAAEAPkAAACRAwAAAAA=&#10;" strokeweight=".71mm">
                  <v:stroke joinstyle="miter"/>
                </v:line>
                <v:line id="Line 132" o:spid="_x0000_s1139" style="position:absolute;visibility:visible;mso-wrap-style:square" from="4535,14190" to="4535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kpNsMAAADcAAAADwAAAGRycy9kb3ducmV2LnhtbESP0WoCMRBF3wv+QxjBl6LZbYvKahQp&#10;CD4VavsBQzJuFjeTJYm7698bodC3Ge69Z+5s96NrRU8hNp4VlIsCBLH2puFawe/Pcb4GEROywdYz&#10;KbhThP1u8rLFyviBv6k/p1pkCMcKFdiUukrKqC05jAvfEWft4oPDlNdQSxNwyHDXyreiWEqHDecL&#10;Fjv6tKSv55vLFF3a4XK7r45l0X85nagNq1elZtPxsAGRaEz/5r/0yeT67x/wfCZP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ZKTbDAAAA3AAAAA8AAAAAAAAAAAAA&#10;AAAAoQIAAGRycy9kb3ducmV2LnhtbFBLBQYAAAAABAAEAPkAAACRAwAAAAA=&#10;" strokeweight=".71mm">
                  <v:stroke joinstyle="miter"/>
                </v:line>
                <v:line id="Line 133" o:spid="_x0000_s1140" style="position:absolute;visibility:visible;mso-wrap-style:square" from="5103,14183" to="5103,16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WMrcMAAADcAAAADwAAAGRycy9kb3ducmV2LnhtbESP0WoCMRBF3wv+QxjBl6LZbanKahQp&#10;CD4VavsBQzJuFjeTJYm7698bodC3Ge69Z+5s96NrRU8hNp4VlIsCBLH2puFawe/Pcb4GEROywdYz&#10;KbhThP1u8rLFyviBv6k/p1pkCMcKFdiUukrKqC05jAvfEWft4oPDlNdQSxNwyHDXyreiWEqHDecL&#10;Fjv6tKSv55vLFF3a4XK7r45l0X85nagNq1elZtPxsAGRaEz/5r/0yeT67x/wfCZP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WVjK3DAAAA3AAAAA8AAAAAAAAAAAAA&#10;AAAAoQIAAGRycy9kb3ducmV2LnhtbFBLBQYAAAAABAAEAPkAAACRAwAAAAA=&#10;" strokeweight=".71mm">
                  <v:stroke joinstyle="miter"/>
                </v:line>
                <v:line id="Line 134" o:spid="_x0000_s1141" style="position:absolute;visibility:visible;mso-wrap-style:square" from="9356,15030" to="9357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cS2sMAAADcAAAADwAAAGRycy9kb3ducmV2LnhtbESP0WoCMRBF3wv+Q5iCL6Vm14IrW6NI&#10;QfBJqPUDhmTcLN1MliTurn/fCELfZrj3nrmz2U2uEwOF2HpWUC4KEMTam5YbBZefw/saREzIBjvP&#10;pOBOEXbb2csGa+NH/qbhnBqRIRxrVGBT6mspo7bkMC58T5y1qw8OU15DI03AMcNdJ5dFsZIOW84X&#10;LPb0ZUn/nm8uU3Rpx+vtXh3KYjg5nagL1ZtS89dp/wki0ZT+zc/00eT6Hyt4PJMn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HEtrDAAAA3AAAAA8AAAAAAAAAAAAA&#10;AAAAoQIAAGRycy9kb3ducmV2LnhtbFBLBQYAAAAABAAEAPkAAACRAwAAAAA=&#10;" strokeweight=".71mm">
                  <v:stroke joinstyle="miter"/>
                </v:line>
                <v:line id="Line 135" o:spid="_x0000_s1142" style="position:absolute;visibility:visible;mso-wrap-style:square" from="1139,15875" to="5091,158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VbhMQAAADcAAAADwAAAGRycy9kb3ducmV2LnhtbERP22oCMRB9L/gPYQp9q9lq62U1igql&#10;ghR1FXwdNuNmcTNZNqlu+/WNUOjbHM51pvPWVuJKjS8dK3jpJiCIc6dLLhQcD+/PIxA+IGusHJOC&#10;b/Iwn3Uepphqd+M9XbNQiBjCPkUFJoQ6ldLnhiz6rquJI3d2jcUQYVNI3eAthttK9pJkIC2WHBsM&#10;1rQylF+yL6tgQ/Xu9Wd57p/GyeDjU5ust31bKfX02C4mIAK14V/8517rOL8/hPsz8QI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tVuExAAAANwAAAAPAAAAAAAAAAAA&#10;AAAAAKECAABkcnMvZG93bnJldi54bWxQSwUGAAAAAAQABAD5AAAAkgMAAAAA&#10;" strokeweight=".35mm">
                  <v:stroke joinstyle="miter"/>
                </v:line>
                <v:line id="Line 136" o:spid="_x0000_s1143" style="position:absolute;visibility:visible;mso-wrap-style:square" from="1139,16159" to="5091,16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rP9scAAADcAAAADwAAAGRycy9kb3ducmV2LnhtbESPQUvDQBCF74L/YRnBm93Y2lJjN0UL&#10;olCKmgpeh+wkG8zOhuzaRn9951DwNsN78943q/XoO3WgIbaBDdxOMlDEVbAtNwY+9883S1AxIVvs&#10;ApOBX4qwLi4vVpjbcOQPOpSpURLCMUcDLqU+1zpWjjzGSeiJRavD4DHJOjTaDniUcN/paZYttMeW&#10;pcFhTxtH1Xf54w1sqX+/+3uqZ1/32eJlZ105fZtvjLm+Gh8fQCUa07/5fP1qBX8mtPKMTKCLE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Ks/2xwAAANwAAAAPAAAAAAAA&#10;AAAAAAAAAKECAABkcnMvZG93bnJldi54bWxQSwUGAAAAAAQABAD5AAAAlQMAAAAA&#10;" strokeweight=".35mm">
                  <v:stroke joinstyle="miter"/>
                </v:line>
                <v:shape id="Text Box 137" o:spid="_x0000_s1144" type="#_x0000_t202" style="position:absolute;left:1162;top:14766;width:457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VGusAA&#10;AADcAAAADwAAAGRycy9kb3ducmV2LnhtbERPTYvCMBC9L/gfwgje1tQVxK2mRQShi7KgK56HZmyK&#10;zaQ0Ueu/N8KCt3m8z1nmvW3EjTpfO1YwGScgiEuna64UHP82n3MQPiBrbByTggd5yLPBxxJT7e68&#10;p9shVCKGsE9RgQmhTaX0pSGLfuxa4sidXWcxRNhVUnd4j+G2kV9JMpMWa44NBltaGyovh6tVkJy2&#10;VSGv29r0P7NQyGM5/8WdUqNhv1qACNSHt/jfXeg4f/oNr2fiBTJ7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VGusAAAADcAAAADwAAAAAAAAAAAAAAAACYAgAAZHJzL2Rvd25y&#10;ZXYueG1sUEsFBgAAAAAEAAQA9QAAAIU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rFonts w:ascii="Journal" w:hAnsi="Journal" w:cs="Journal"/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Змн</w:t>
                        </w:r>
                        <w:r>
                          <w:rPr>
                            <w:rFonts w:ascii="Journal" w:hAnsi="Journal" w:cs="Journal"/>
                            <w:sz w:val="18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Text Box 138" o:spid="_x0000_s1145" type="#_x0000_t202" style="position:absolute;left:1679;top:14766;width:569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mcWsIA&#10;AADcAAAADwAAAGRycy9kb3ducmV2LnhtbESPQYvCMBCF74L/IYzgTVNFRLpGWQShogjryp6HZrYp&#10;20xKE7X+e+cg7G2G9+a9b9bb3jfqTl2sAxuYTTNQxGWwNVcGrt/7yQpUTMgWm8Bk4EkRtpvhYI25&#10;DQ/+ovslVUpCOOZowKXU5lrH0pHHOA0tsWi/ofOYZO0qbTt8SLhv9DzLltpjzdLgsKWdo/LvcvMG&#10;sp9jVejbsXb9YZkKfS1XZzwZMx71nx+gEvXp3/y+LqzgLwRfnpEJ9O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+ZxawgAAANwAAAAPAAAAAAAAAAAAAAAAAJgCAABkcnMvZG93&#10;bnJldi54bWxQSwUGAAAAAAQABAD1AAAAhw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рк.</w:t>
                        </w:r>
                      </w:p>
                    </w:txbxContent>
                  </v:textbox>
                </v:shape>
                <v:shape id="Text Box 139" o:spid="_x0000_s1146" type="#_x0000_t202" style="position:absolute;left:2310;top:14766;width:133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5wb8A&#10;AADcAAAADwAAAGRycy9kb3ducmV2LnhtbERPTYvCMBC9L/gfwgje1lQRkWoUEYSKi6AWz0MzNsVm&#10;Upqo9d+bBcHbPN7nLFadrcWDWl85VjAaJiCIC6crLhXk5+3vDIQPyBprx6TgRR5Wy97PAlPtnnyk&#10;xymUIoawT1GBCaFJpfSFIYt+6BriyF1dazFE2JZSt/iM4baW4ySZSosVxwaDDW0MFbfT3SpILvsy&#10;k/d9ZbrdNGQyL2YH/FNq0O/WcxCBuvAVf9yZjvMnI/h/Jl4gl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tTnBvwAAANwAAAAPAAAAAAAAAAAAAAAAAJgCAABkcnMvZG93bnJl&#10;di54bWxQSwUGAAAAAAQABAD1AAAAhA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140" o:spid="_x0000_s1147" type="#_x0000_t202" style="position:absolute;left:3718;top:14766;width:794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entr4A&#10;AADcAAAADwAAAGRycy9kb3ducmV2LnhtbERPy6rCMBDdX/AfwgjurqkiItUoIggVRfCB66EZm2Iz&#10;KU3U+vdGENzN4TxntmhtJR7U+NKxgkE/AUGcO11yoeB8Wv9PQPiArLFyTApe5GEx7/zNMNXuyQd6&#10;HEMhYgj7FBWYEOpUSp8bsuj7riaO3NU1FkOETSF1g88Ybis5TJKxtFhybDBY08pQfjverYLksi0y&#10;ed+Wpt2MQybP+WSPO6V63XY5BRGoDT/x153pOH80hM8z8QI5f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5np7a+AAAA3AAAAA8AAAAAAAAAAAAAAAAAmAIAAGRycy9kb3ducmV2&#10;LnhtbFBLBQYAAAAABAAEAPUAAACD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Підпис</w:t>
                        </w:r>
                      </w:p>
                    </w:txbxContent>
                  </v:textbox>
                </v:shape>
                <v:shape id="Text Box 141" o:spid="_x0000_s1148" type="#_x0000_t202" style="position:absolute;left:4560;top:14766;width:517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sCLcAA&#10;AADcAAAADwAAAGRycy9kb3ducmV2LnhtbERPTYvCMBC9C/6HMII3TXVFpDYVEYQuLsK6suehGZti&#10;MylN1PrvN4Kwt3m8z8k2vW3EnTpfO1YwmyYgiEuna64UnH/2kxUIH5A1No5JwZM8bPLhIMNUuwd/&#10;0/0UKhFD2KeowITQplL60pBFP3UtceQurrMYIuwqqTt8xHDbyHmSLKXFmmODwZZ2hsrr6WYVJL+H&#10;qpC3Q236z2Uo5LlcHfFLqfGo365BBOrDv/jtLnScv/iA1zPxAp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SsCLcAAAADcAAAADwAAAAAAAAAAAAAAAACYAgAAZHJzL2Rvd25y&#10;ZXYueG1sUEsFBgAAAAAEAAQA9QAAAIU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142" o:spid="_x0000_s1149" type="#_x0000_t202" style="position:absolute;left:9397;top:15044;width:764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aWcEA&#10;AADcAAAADwAAAGRycy9kb3ducmV2LnhtbERP32uDMBB+L+x/CDfYWxtXiogzljIoOByDOtnzYW5G&#10;ai5i0tb998tg0Lf7+H5esV/sKK40+8GxgudNAoK4c3rgXkH7eVxnIHxA1jg6JgU/5GFfPqwKzLW7&#10;8YmuTehFDGGfowITwpRL6TtDFv3GTcSR+3azxRDh3Es94y2G21FukySVFgeODQYnejXUnZuLVZB8&#10;1X0lL/Vglrc0VLLtsg98V+rpcTm8gAi0hLv4313pOH+3g79n4gWy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CmlnBAAAA3AAAAA8AAAAAAAAAAAAAAAAAmAIAAGRycy9kb3du&#10;cmV2LnhtbFBLBQYAAAAABAAEAPUAAACG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рк.</w:t>
                        </w:r>
                      </w:p>
                    </w:txbxContent>
                  </v:textbox>
                </v:shape>
                <v:shape id="Text Box 143" o:spid="_x0000_s1150" type="#_x0000_t202" style="position:absolute;left:9397;top:15338;width:76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4/wsAA&#10;AADcAAAADwAAAGRycy9kb3ducmV2LnhtbERPTYvCMBC9C/6HMII3TZVVpDYVEYQuLsK6suehGZti&#10;MylN1PrvN4Kwt3m8z8k2vW3EnTpfO1YwmyYgiEuna64UnH/2kxUIH5A1No5JwZM8bPLhIMNUuwd/&#10;0/0UKhFD2KeowITQplL60pBFP3UtceQurrMYIuwqqTt8xHDbyHmSLKXFmmODwZZ2hsrr6WYVJL+H&#10;qpC3Q236z2Uo5LlcHfFLqfGo365BBOrDv/jtLnSc/7GA1zPxAp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Y4/wsAAAADcAAAADwAAAAAAAAAAAAAAAACYAgAAZHJzL2Rvd25y&#10;ZXYueG1sUEsFBgAAAAAEAAQA9QAAAIU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Text Box 144" o:spid="_x0000_s1151" type="#_x0000_t202" style="position:absolute;left:5160;top:14422;width:6307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yhtcEA&#10;AADcAAAADwAAAGRycy9kb3ducmV2LnhtbERP22qDQBB9L/Qflgn0rVlTiohxlVIoWCyFXMjz4E5d&#10;qTsr7pqYv88WCnmbw7lOUS12EGeafO9YwWadgCBune65U3A8fDxnIHxA1jg4JgVX8lCVjw8F5tpd&#10;eEfnfehEDGGfowITwphL6VtDFv3ajcSR+3GTxRDh1Ek94SWG20G+JEkqLfYcGwyO9G6o/d3PVkFy&#10;arpazk1vls801PLYZt/4pdTTannbggi0hLv4313rOP81hb9n4gWy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cobXBAAAA3AAAAA8AAAAAAAAAAAAAAAAAmAIAAGRycy9kb3du&#10;cmV2LnhtbFBLBQYAAAAABAAEAPUAAACG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>
                          <w:rPr>
                            <w:szCs w:val="20"/>
                          </w:rPr>
                          <w:t>ІАЛЦ 462637.002</w:t>
                        </w:r>
                      </w:p>
                    </w:txbxContent>
                  </v:textbox>
                </v:shape>
                <v:line id="Line 145" o:spid="_x0000_s1152" style="position:absolute;visibility:visible;mso-wrap-style:square" from="1140,15025" to="11498,15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3EPMMAAADcAAAADwAAAGRycy9kb3ducmV2LnhtbESP0WoCMRBF3wX/IYzQF6nZLeKWrVFK&#10;QehToeoHDMm4WbqZLEncXf++EQTfZrj3nrmz3U+uEwOF2HpWUK4KEMTam5YbBefT4fUdREzIBjvP&#10;pOBGEfa7+WyLtfEj/9JwTI3IEI41KrAp9bWUUVtyGFe+J87axQeHKa+hkSbgmOGuk29FsZEOW84X&#10;LPb0ZUn/Ha8uU3Rpx8v1Vh3KYvhxOlEXqqVSL4vp8wNEoik9zY/0t8n11xXcn8kT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INxDzDAAAA3AAAAA8AAAAAAAAAAAAA&#10;AAAAoQIAAGRycy9kb3ducmV2LnhtbFBLBQYAAAAABAAEAPkAAACRAwAAAAA=&#10;" strokeweight=".71mm">
                  <v:stroke joinstyle="miter"/>
                </v:line>
                <v:line id="Line 146" o:spid="_x0000_s1153" style="position:absolute;visibility:visible;mso-wrap-style:square" from="1146,14743" to="5098,14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JQTsIAAADcAAAADwAAAGRycy9kb3ducmV2LnhtbESPQWvDMAyF74P9B6NCL2N1UsY6srpl&#10;DAo7FdrtBwhbjUNjOdhukv776TDY7Qk9fXpvu59Dr0ZKuYtsoF5VoIhtdB23Bn6+D89voHJBdthH&#10;JgN3yrDfPT5ssXFx4hON59IqgXBu0IAvZWi0ztZTwLyKA7HsLjEFLDKmVruEk8BDr9dV9aoDdiwf&#10;PA706clez7cgFFv76XK7bw51NR6DLdSnzZMxy8X88Q6q0Fz+zX/XX07iv0haKSMK9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5JQTsIAAADcAAAADwAAAAAAAAAAAAAA&#10;AAChAgAAZHJzL2Rvd25yZXYueG1sUEsFBgAAAAAEAAQA+QAAAJADAAAAAA==&#10;" strokeweight=".71mm">
                  <v:stroke joinstyle="miter"/>
                </v:line>
                <v:line id="Line 147" o:spid="_x0000_s1154" style="position:absolute;visibility:visible;mso-wrap-style:square" from="1139,14458" to="5091,14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AZEMMAAADcAAAADwAAAGRycy9kb3ducmV2LnhtbERP22oCMRB9L/gPYYS+1axXdDVKFUqF&#10;ItVV8HXYjJulm8mySXXt1zcFoW9zONdZrFpbiSs1vnSsoN9LQBDnTpdcKDgd316mIHxA1lg5JgV3&#10;8rBadp4WmGp34wNds1CIGMI+RQUmhDqV0ueGLPqeq4kjd3GNxRBhU0jd4C2G20oOkmQiLZYcGwzW&#10;tDGUf2XfVsEH1fvRz/oyPM+SyftOm2zwOd4o9dxtX+cgArXhX/xwb3WcP5rB3zPxArn8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gGRDDAAAA3AAAAA8AAAAAAAAAAAAA&#10;AAAAoQIAAGRycy9kb3ducmV2LnhtbFBLBQYAAAAABAAEAPkAAACRAwAAAAA=&#10;" strokeweight=".35mm">
                  <v:stroke joinstyle="miter"/>
                </v:line>
                <v:line id="Line 148" o:spid="_x0000_s1155" style="position:absolute;visibility:visible;mso-wrap-style:square" from="1139,15591" to="5091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mUMcAAADcAAAADwAAAGRycy9kb3ducmV2LnhtbESPQWvCQBCF7wX/wzJCb3WjrWKjq7RC&#10;aaGIbSx4HbJjNpidDdmtpv31nUPB2wzvzXvfLNe9b9SZulgHNjAeZaCIy2Brrgx87V/u5qBiQrbY&#10;BCYDPxRhvRrcLDG34cKfdC5SpSSEY44GXEptrnUsHXmMo9ASi3YMnccka1dp2+FFwn2jJ1k20x5r&#10;lgaHLW0clafi2xt4p/bj4ff5eH94zGavW+uKyW66MeZ22D8tQCXq09X8f/1mBX8q+PKMTKB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gyZQxwAAANwAAAAPAAAAAAAA&#10;AAAAAAAAAKECAABkcnMvZG93bnJldi54bWxQSwUGAAAAAAQABAD5AAAAlQMAAAAA&#10;" strokeweight=".35mm">
                  <v:stroke joinstyle="miter"/>
                </v:line>
                <v:line id="Line 149" o:spid="_x0000_s1156" style="position:absolute;visibility:visible;mso-wrap-style:square" from="1139,15306" to="5091,153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+Dy8MAAADcAAAADwAAAGRycy9kb3ducmV2LnhtbERP22oCMRB9F/yHMIJvmvVKuzVKFcRC&#10;keq20NdhM26WbibLJurarzdCoW9zONdZrFpbiQs1vnSsYDRMQBDnTpdcKPj63A6eQPiArLFyTApu&#10;5GG17HYWmGp35SNdslCIGMI+RQUmhDqV0ueGLPqhq4kjd3KNxRBhU0jd4DWG20qOk2QuLZYcGwzW&#10;tDGU/2Rnq+Cd6sP0d32afD8n891em2z8Mdso1e+1ry8gArXhX/znftNx/mwEj2fiBXJ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/Pg8vDAAAA3AAAAA8AAAAAAAAAAAAA&#10;AAAAoQIAAGRycy9kb3ducmV2LnhtbFBLBQYAAAAABAAEAPkAAACRAwAAAAA=&#10;" strokeweight=".35mm">
                  <v:stroke joinstyle="miter"/>
                </v:line>
                <v:group id="Group 150" o:spid="_x0000_s1157" style="position:absolute;left:1153;top:15052;width:2489;height:247" coordorigin="1153,15052" coordsize="2489,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H6Y6twwAAANwAAAAP&#10;AAAAAAAAAAAAAAAAAKoCAABkcnMvZG93bnJldi54bWxQSwUGAAAAAAQABAD6AAAAmgMAAAAA&#10;">
                  <v:shape id="Text Box 151" o:spid="_x0000_s1158" type="#_x0000_t202" style="position:absolute;left:1153;top:15052;width:1102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KU8MAA&#10;AADcAAAADwAAAGRycy9kb3ducmV2LnhtbERPTYvCMBC9C/6HMII3TXVRpDYVEYQuLsK6suehGZti&#10;MylN1PrvN4Kwt3m8z8k2vW3EnTpfO1YwmyYgiEuna64UnH/2kxUIH5A1No5JwZM8bPLhIMNUuwd/&#10;0/0UKhFD2KeowITQplL60pBFP3UtceQurrMYIuwqqTt8xHDbyHmSLKXFmmODwZZ2hsrr6WYVJL+H&#10;qpC3Q236z2Uo5LlcHfFLqfGo365BBOrDv/jtLnScv/iA1zPxAp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PKU8MAAAADcAAAADwAAAAAAAAAAAAAAAACYAgAAZHJzL2Rvd25y&#10;ZXYueG1sUEsFBgAAAAAEAAQA9QAAAIU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rFonts w:ascii="Journal" w:hAnsi="Journal" w:cs="Journal"/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20"/>
                            </w:rPr>
                            <w:t>б.</w:t>
                          </w:r>
                        </w:p>
                      </w:txbxContent>
                    </v:textbox>
                  </v:shape>
                  <v:shape id="Text Box 152" o:spid="_x0000_s1159" type="#_x0000_t202" style="position:absolute;left:2309;top:15052;width:1333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sMhMAA&#10;AADcAAAADwAAAGRycy9kb3ducmV2LnhtbERPTYvCMBC9C/6HMII3TZVVpDYVEYQuLsK6suehGZti&#10;MylN1PrvN4Kwt3m8z8k2vW3EnTpfO1YwmyYgiEuna64UnH/2kxUIH5A1No5JwZM8bPLhIMNUuwd/&#10;0/0UKhFD2KeowITQplL60pBFP3UtceQurrMYIuwqqTt8xHDbyHmSLKXFmmODwZZ2hsrr6WYVJL+H&#10;qpC3Q236z2Uo5LlcHfFLqfGo365BBOrDv/jtLnScv/iA1zPxAp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xsMhMAAAADcAAAADwAAAAAAAAAAAAAAAACYAgAAZHJzL2Rvd25y&#10;ZXYueG1sUEsFBgAAAAAEAAQA9QAAAIUDAAAAAA==&#10;" filled="f" stroked="f" strokecolor="gray">
                    <v:stroke joinstyle="round"/>
                    <v:textbox inset=".35mm,.35mm,.35mm,.35mm">
                      <w:txbxContent>
                        <w:p w:rsidR="00D937CA" w:rsidRPr="00DB1ED4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>Корнієнко Д. І.</w:t>
                          </w:r>
                        </w:p>
                      </w:txbxContent>
                    </v:textbox>
                  </v:shape>
                </v:group>
                <v:group id="Group 153" o:spid="_x0000_s1160" style="position:absolute;left:1153;top:15330;width:2489;height:246" coordorigin="1153,15330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gAFtnCAAAA3AAAAA8A&#10;AAAAAAAAAAAAAAAAqgIAAGRycy9kb3ducmV2LnhtbFBLBQYAAAAABAAEAPoAAACZAwAAAAA=&#10;">
                  <v:shape id="Text Box 154" o:spid="_x0000_s1161" type="#_x0000_t202" style="position:absolute;left:1153;top:15330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U3aMEA&#10;AADcAAAADwAAAGRycy9kb3ducmV2LnhtbERP22qDQBB9L/Qflgn0rVlTqIhxlVIoWCyFXMjz4E5d&#10;qTsr7pqYv88WCnmbw7lOUS12EGeafO9YwWadgCBune65U3A8fDxnIHxA1jg4JgVX8lCVjw8F5tpd&#10;eEfnfehEDGGfowITwphL6VtDFv3ajcSR+3GTxRDh1Ek94SWG20G+JEkqLfYcGwyO9G6o/d3PVkFy&#10;arpazk1vls801PLYZt/4pdTTannbggi0hLv4313rOP81hb9n4gWy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SFN2jBAAAA3AAAAA8AAAAAAAAAAAAAAAAAmAIAAGRycy9kb3du&#10;cmV2LnhtbFBLBQYAAAAABAAEAPUAAACGAwAAAAA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Перевір.</w:t>
                          </w:r>
                        </w:p>
                      </w:txbxContent>
                    </v:textbox>
                  </v:shape>
                  <v:shape id="Text Box 155" o:spid="_x0000_s1162" type="#_x0000_t202" style="position:absolute;left:2309;top:15330;width:133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mS88AA&#10;AADcAAAADwAAAGRycy9kb3ducmV2LnhtbERPTYvCMBC9L/gfwgje1lRhVWpTEUHo4iLoyp6HZmyK&#10;zaQ0Ueu/3wiCt3m8z8lWvW3EjTpfO1YwGScgiEuna64UnH63nwsQPiBrbByTggd5WOWDjwxT7e58&#10;oNsxVCKGsE9RgQmhTaX0pSGLfuxa4sidXWcxRNhVUnd4j+G2kdMkmUmLNccGgy1tDJWX49UqSP52&#10;VSGvu9r037NQyFO52OOPUqNhv16CCNSHt/jlLnSc/zWH5zPxApn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8mS88AAAADcAAAADwAAAAAAAAAAAAAAAACYAgAAZHJzL2Rvd25y&#10;ZXYueG1sUEsFBgAAAAAEAAQA9QAAAIU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>Корочкін О.В..</w:t>
                          </w:r>
                        </w:p>
                      </w:txbxContent>
                    </v:textbox>
                  </v:shape>
                </v:group>
                <v:group id="Group 156" o:spid="_x0000_s1163" style="position:absolute;left:1153;top:15615;width:2489;height:246" coordorigin="1153,15615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G5R8YAAADcAAAADwAAAGRycy9kb3ducmV2LnhtbESPT2vCQBDF7wW/wzKC&#10;t7pJi0VSNyJSiwcpVAultyE7+YPZ2ZBdk/jtO4dCbzO8N+/9ZrOdXKsG6kPj2UC6TEARF942XBn4&#10;uhwe16BCRLbYeiYDdwqwzWcPG8ysH/mThnOslIRwyNBAHWOXaR2KmhyGpe+IRSt97zDK2lfa9jhK&#10;uGv1U5K8aIcNS0ONHe1rKq7nmzPwPuK4e07fhtO13N9/Lqu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AblHxgAAANwA&#10;AAAPAAAAAAAAAAAAAAAAAKoCAABkcnMvZG93bnJldi54bWxQSwUGAAAAAAQABAD6AAAAnQMAAAAA&#10;">
                  <v:shape id="Text Box 157" o:spid="_x0000_s1164" type="#_x0000_t202" style="position:absolute;left:1153;top:15615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qjGsAA&#10;AADcAAAADwAAAGRycy9kb3ducmV2LnhtbERPTYvCMBC9L/gfwgje1tQFxa2mRQShi7KgK56HZmyK&#10;zaQ0Ueu/N8KCt3m8z1nmvW3EjTpfO1YwGScgiEuna64UHP82n3MQPiBrbByTggd5yLPBxxJT7e68&#10;p9shVCKGsE9RgQmhTaX0pSGLfuxa4sidXWcxRNhVUnd4j+G2kV9JMpMWa44NBltaGyovh6tVkJy2&#10;VSGv29r0P7NQyGM5/8WdUqNhv1qACNSHt/jfXeg4f/oNr2fiBTJ7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RqjGsAAAADcAAAADwAAAAAAAAAAAAAAAACYAgAAZHJzL2Rvd25y&#10;ZXYueG1sUEsFBgAAAAAEAAQA9QAAAIU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Реценз.</w:t>
                          </w:r>
                        </w:p>
                      </w:txbxContent>
                    </v:textbox>
                  </v:shape>
                  <v:shape id="Text Box 158" o:spid="_x0000_s1165" type="#_x0000_t202" style="position:absolute;left:2309;top:15615;width:1333;height:24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B7V8UA&#10;AADcAAAADwAAAGRycy9kb3ducmV2LnhtbESPT2/CMAzF75P4DpEncRspA1VTR0AwCcSNP+PCzWq8&#10;tlrjVEmg5dvjw6TdbL3n935erAbXqjuF2Hg2MJ1koIhLbxuuDFy+t28foGJCtth6JgMPirBajl4W&#10;WFjf84nu51QpCeFYoIE6pa7QOpY1OYwT3xGL9uODwyRrqLQN2Eu4a/V7luXaYcPSUGNHXzWVv+eb&#10;M7CbzvN2/qjyw5Bdw2zTH2/usDZm/DqsP0ElGtK/+e96bwU/F3x5RibQyy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oHtXxQAAANwAAAAPAAAAAAAAAAAAAAAAAJgCAABkcnMv&#10;ZG93bnJldi54bWxQSwUGAAAAAAQABAD1AAAAigMAAAAA&#10;" filled="f" stroked="f" strokecolor="gray">
                    <v:stroke joinstyle="round"/>
                  </v:shape>
                </v:group>
                <v:group id="Group 159" o:spid="_x0000_s1166" style="position:absolute;left:1153;top:15892;width:2489;height:247" coordorigin="1153,15892" coordsize="2489,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VfaZ8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5MY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5V9pnwwAAANwAAAAP&#10;AAAAAAAAAAAAAAAAAKoCAABkcnMvZG93bnJldi54bWxQSwUGAAAAAAQABAD6AAAAmgMAAAAA&#10;">
                  <v:shape id="Text Box 160" o:spid="_x0000_s1167" type="#_x0000_t202" style="position:absolute;left:1153;top:15892;width:1102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L71sEA&#10;AADcAAAADwAAAGRycy9kb3ducmV2LnhtbERPyWrDMBC9F/oPYgK5NXJ8MMaNEkIg4OJSaBpyHqyp&#10;ZWKNjCUv/fuoUOhtHm+d3WGxnZho8K1jBdtNAoK4drrlRsH16/ySg/ABWWPnmBT8kIfD/vlph4V2&#10;M3/SdAmNiCHsC1RgQugLKX1tyKLfuJ44ct9usBgiHBqpB5xjuO1kmiSZtNhybDDY08lQfb+MVkFy&#10;q5pSjlVrlrcslPJa5x/4rtR6tRxfQQRawr/4z13qOD9L4feZeIHc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XS+9bBAAAA3AAAAA8AAAAAAAAAAAAAAAAAmAIAAGRycy9kb3du&#10;cmV2LnhtbFBLBQYAAAAABAAEAPUAAACGAwAAAAA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shape>
                  <v:shape id="Text Box 161" o:spid="_x0000_s1168" type="#_x0000_t202" style="position:absolute;left:2309;top:15892;width:1333;height:24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LlIMIA&#10;AADcAAAADwAAAGRycy9kb3ducmV2LnhtbERPyWrDMBC9B/oPYgq9JbKbYIITJbiFlt7SOL30NlgT&#10;29QaGUle8vdVoZDbPN46++NsOjGS861lBekqAUFcWd1yreDr8rbcgvABWWNnmRTcyMPx8LDYY67t&#10;xGcay1CLGMI+RwVNCH0upa8aMuhXtieO3NU6gyFCV0vtcIrhppPPSZJJgy3HhgZ7em2o+ikHo+A9&#10;3WTd5lZnpzn5duuX6XMwp0Kpp8e52IEINIe7+N/9oeP8bA1/z8QL5OE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cuUgwgAAANwAAAAPAAAAAAAAAAAAAAAAAJgCAABkcnMvZG93&#10;bnJldi54bWxQSwUGAAAAAAQABAD1AAAAhwMAAAAA&#10;" filled="f" stroked="f" strokecolor="gray">
                    <v:stroke joinstyle="round"/>
                  </v:shape>
                </v:group>
                <v:group id="Group 162" o:spid="_x0000_s1169" style="position:absolute;left:1153;top:16169;width:2489;height:246" coordorigin="1153,16169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SB5/8MAAADc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2Q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pIHn/wwAAANwAAAAP&#10;AAAAAAAAAAAAAAAAAKoCAABkcnMvZG93bnJldi54bWxQSwUGAAAAAAQABAD6AAAAmgMAAAAA&#10;">
                  <v:shape id="Text Box 163" o:spid="_x0000_s1170" type="#_x0000_t202" style="position:absolute;left:1153;top:16169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tjosEA&#10;AADcAAAADwAAAGRycy9kb3ducmV2LnhtbERP22qDQBB9L/Qflgn0rVlTqIhxlVIoWCyFXMjz4E5d&#10;qTsr7pqYv88WCnmbw7lOUS12EGeafO9YwWadgCBune65U3A8fDxnIHxA1jg4JgVX8lCVjw8F5tpd&#10;eEfnfehEDGGfowITwphL6VtDFv3ajcSR+3GTxRDh1Ek94SWG20G+JEkqLfYcGwyO9G6o/d3PVkFy&#10;arpazk1vls801PLYZt/4pdTTannbggi0hLv4313rOD99hb9n4gWy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7Y6LBAAAA3AAAAA8AAAAAAAAAAAAAAAAAmAIAAGRycy9kb3du&#10;cmV2LnhtbFBLBQYAAAAABAAEAPUAAACGAwAAAAA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Затверд.</w:t>
                          </w:r>
                        </w:p>
                      </w:txbxContent>
                    </v:textbox>
                  </v:shape>
                  <v:shape id="Text Box 164" o:spid="_x0000_s1171" type="#_x0000_t202" style="position:absolute;left:2309;top:16169;width:1333;height:24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VGuMEA&#10;AADcAAAADwAAAGRycy9kb3ducmV2LnhtbERPTYvCMBC9L/gfwgh7W1NXCVKNosLK3txVL96GZmyL&#10;zaQk0dZ/b4SFvc3jfc5i1dtG3MmH2rGG8SgDQVw4U3Op4XT8+piBCBHZYOOYNDwowGo5eFtgblzH&#10;v3Q/xFKkEA45aqhibHMpQ1GRxTByLXHiLs5bjAn6UhqPXQq3jfzMMiUt1pwaKmxpW1FxPdysht14&#10;qprpo1T7Pjv7yab7udn9Wuv3Yb+eg4jUx3/xn/vbpPlKweuZdIFc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4FRrjBAAAA3AAAAA8AAAAAAAAAAAAAAAAAmAIAAGRycy9kb3du&#10;cmV2LnhtbFBLBQYAAAAABAAEAPUAAACGAwAAAAA=&#10;" filled="f" stroked="f" strokecolor="gray">
                    <v:stroke joinstyle="round"/>
                  </v:shape>
                </v:group>
                <v:line id="Line 165" o:spid="_x0000_s1172" style="position:absolute;visibility:visible;mso-wrap-style:square" from="8505,15030" to="8505,16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iYXMIAAADcAAAADwAAAGRycy9kb3ducmV2LnhtbESPQYvCMBCF78L+hzALe5E17R6sdI0i&#10;C8KehFV/wJCMTbGZlCS29d8bQdjbDO+9b96st5PrxEAhtp4VlIsCBLH2puVGwfm0/1yBiAnZYOeZ&#10;FNwpwnbzNltjbfzIfzQcUyMyhGONCmxKfS1l1JYcxoXvibN28cFhymtopAk4Zrjr5FdRLKXDlvMF&#10;iz39WNLX481lii7teLndq31ZDAenE3Whmiv18T7tvkEkmtK/+ZX+Nbn+soLnM3kCuXk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biYXMIAAADcAAAADwAAAAAAAAAAAAAA&#10;AAChAgAAZHJzL2Rvd25yZXYueG1sUEsFBgAAAAAEAAQA+QAAAJADAAAAAA==&#10;" strokeweight=".71mm">
                  <v:stroke joinstyle="miter"/>
                </v:line>
                <v:shape id="Text Box 166" o:spid="_x0000_s1173" type="#_x0000_t202" style="position:absolute;left:5174;top:15090;width:3263;height:1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rMPMMA&#10;AADcAAAADwAAAGRycy9kb3ducmV2LnhtbESPT4vCMBDF78J+hzAL3jRdD0WqUWRhoYuy4B88D83Y&#10;FJtJaaLWb79zELzN8N6895vlevCtulMfm8AGvqYZKOIq2IZrA6fjz2QOKiZki21gMvCkCOvVx2iJ&#10;hQ0P3tP9kGolIRwLNOBS6gqtY+XIY5yGjli0S+g9Jln7WtseHxLuWz3Lslx7bFgaHHb07ai6Hm7e&#10;QHbe1qW+bRs3/Oap1Kdq/oc7Y8afw2YBKtGQ3ubXdWkFPxdaeUYm0K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rMPM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</w:pPr>
                        <w:r>
                          <w:t>Додаток Б. Структу</w:t>
                        </w:r>
                        <w:r>
                          <w:t>р</w:t>
                        </w:r>
                        <w:r>
                          <w:t>на схема ПКС з ЛП</w:t>
                        </w:r>
                      </w:p>
                      <w:p w:rsidR="00D937CA" w:rsidRDefault="00D937CA" w:rsidP="00D937CA"/>
                    </w:txbxContent>
                  </v:textbox>
                </v:shape>
                <v:line id="Line 167" o:spid="_x0000_s1174" style="position:absolute;visibility:visible;mso-wrap-style:square" from="8512,15309" to="11504,1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uptcMAAADcAAAADwAAAGRycy9kb3ducmV2LnhtbESPwWrDMBBE74X+g9hCLqWRnUPSupFN&#10;KQRyKjTtByzS2jK1VkZSbOfvo0Igt11m5u3svlncICYKsfesoFwXIIi1Nz13Cn5/Di+vIGJCNjh4&#10;JgUXitDUjw97rIyf+ZumU+pEhnCsUIFNaaykjNqSw7j2I3HWWh8cpryGTpqAc4a7QW6KYisd9pwv&#10;WBzp05L+O51dpujSzu35sjuUxfTldKIh7J6VWj0tH+8gEi3pbr6ljybX377B/zN5Allf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rqbXDAAAA3AAAAA8AAAAAAAAAAAAA&#10;AAAAoQIAAGRycy9kb3ducmV2LnhtbFBLBQYAAAAABAAEAPkAAACRAwAAAAA=&#10;" strokeweight=".71mm">
                  <v:stroke joinstyle="miter"/>
                </v:line>
                <v:line id="Line 168" o:spid="_x0000_s1175" style="position:absolute;visibility:visible;mso-wrap-style:square" from="8511,15591" to="11503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iW9cIAAADcAAAADwAAAGRycy9kb3ducmV2LnhtbESPQWvDMAyF74P9B6NBL2N1skNTsrpl&#10;DAo7DdrtBwhbjcNiOdhukv776jDY7Qk9fXpvd1jCoCZKuY9soF5XoIhtdD13Bn6+jy9bULkgOxwi&#10;k4EbZTjsHx922Lo484mmc+mUQDi3aMCXMrZaZ+spYF7HkVh2l5gCFhlTp13CWeBh0K9VtdEBe5YP&#10;Hkf68GR/z9cgFFv7+XK9Nce6mr6CLTSk5tmY1dPy/gaq0FL+zX/Xn07iNxJfyogCvb8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iW9cIAAADcAAAADwAAAAAAAAAAAAAA&#10;AAChAgAAZHJzL2Rvd25yZXYueG1sUEsFBgAAAAAEAAQA+QAAAJADAAAAAA==&#10;" strokeweight=".71mm">
                  <v:stroke joinstyle="miter"/>
                </v:line>
                <v:line id="Line 169" o:spid="_x0000_s1176" style="position:absolute;visibility:visible;mso-wrap-style:square" from="10206,15030" to="10206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QzbsIAAADcAAAADwAAAGRycy9kb3ducmV2LnhtbESPzWrDMBCE74G8g9hCLyGR3UMc3Cih&#10;BAI9FfLzAIu0sUytlZEU23n7qhDIbZeZ+XZ2u59cJwYKsfWsoFwVIIi1Ny03Cq6X43IDIiZkg51n&#10;UvCgCPvdfLbF2viRTzScUyMyhGONCmxKfS1l1JYcxpXvibN288FhymtopAk4Zrjr5EdRrKXDlvMF&#10;iz0dLOnf891lii7teLs/qmNZDD9OJ+pCtVDq/W36+gSRaEov8zP9bXL9qoT/Z/IEcvc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MQzbsIAAADcAAAADwAAAAAAAAAAAAAA&#10;AAChAgAAZHJzL2Rvd25yZXYueG1sUEsFBgAAAAAEAAQA+QAAAJADAAAAAA==&#10;" strokeweight=".71mm">
                  <v:stroke joinstyle="miter"/>
                </v:line>
                <v:shape id="Text Box 170" o:spid="_x0000_s1177" type="#_x0000_t202" style="position:absolute;left:8550;top:15044;width:76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ttC8EA&#10;AADcAAAADwAAAGRycy9kb3ducmV2LnhtbERPTWvCQBC9C/0PyxR600092JBmI1IQIhGhqfQ8ZKfZ&#10;YHY2ZFeT/ntXKPQ2j/c5+Xa2vbjR6DvHCl5XCQjixumOWwXnr/0yBeEDssbeMSn4JQ/b4mmRY6bd&#10;xJ90q0MrYgj7DBWYEIZMSt8YsuhXbiCO3I8bLYYIx1bqEacYbnu5TpKNtNhxbDA40Ieh5lJfrYLk&#10;u2pLea06Mx82oZTnJj3hUamX53n3DiLQHP7Ff+5Sx/lva3g8Ey+Q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ALbQvBAAAA3AAAAA8AAAAAAAAAAAAAAAAAmAIAAGRycy9kb3du&#10;cmV2LnhtbFBLBQYAAAAABAAEAPUAAACG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Літ.</w:t>
                        </w:r>
                      </w:p>
                    </w:txbxContent>
                  </v:textbox>
                </v:shape>
                <v:shape id="Text Box 171" o:spid="_x0000_s1178" type="#_x0000_t202" style="position:absolute;left:10252;top:15044;width:120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fIkMAA&#10;AADcAAAADwAAAGRycy9kb3ducmV2LnhtbERPTYvCMBC9L/gfwgje1lQXVGpTEUHo4iLoyp6HZmyK&#10;zaQ0Ueu/3wiCt3m8z8lWvW3EjTpfO1YwGScgiEuna64UnH63nwsQPiBrbByTggd5WOWDjwxT7e58&#10;oNsxVCKGsE9RgQmhTaX0pSGLfuxa4sidXWcxRNhVUnd4j+G2kdMkmUmLNccGgy1tDJWX49UqSP52&#10;VSGvu9r037NQyFO52OOPUqNhv16CCNSHt/jlLnScP/+C5zPxApn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0fIkMAAAADcAAAADwAAAAAAAAAAAAAAAACYAgAAZHJzL2Rvd25y&#10;ZXYueG1sUEsFBgAAAAAEAAQA9QAAAIU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крушів</w:t>
                        </w:r>
                      </w:p>
                    </w:txbxContent>
                  </v:textbox>
                </v:shape>
                <v:shape id="Text Box 172" o:spid="_x0000_s1179" type="#_x0000_t202" style="position:absolute;left:10260;top:15329;width:1205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5Q5MAA&#10;AADcAAAADwAAAGRycy9kb3ducmV2LnhtbERPTYvCMBC9L/gfwgje1lRZVGpTEUHo4iLoyp6HZmyK&#10;zaQ0Ueu/3wiCt3m8z8lWvW3EjTpfO1YwGScgiEuna64UnH63nwsQPiBrbByTggd5WOWDjwxT7e58&#10;oNsxVCKGsE9RgQmhTaX0pSGLfuxa4sidXWcxRNhVUnd4j+G2kdMkmUmLNccGgy1tDJWX49UqSP52&#10;VSGvu9r037NQyFO52OOPUqNhv16CCNSHt/jlLnScP/+C5zPxApn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K5Q5MAAAADcAAAADwAAAAAAAAAAAAAAAACYAgAAZHJzL2Rvd25y&#10;ZXYueG1sUEsFBgAAAAAEAAQA9QAAAIU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line id="Line 173" o:spid="_x0000_s1180" style="position:absolute;visibility:visible;mso-wrap-style:square" from="8789,15315" to="8789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HZqMQAAADcAAAADwAAAGRycy9kb3ducmV2LnhtbERP22oCMRB9F/oPYYS+1ay2XroapRWK&#10;BRF1Lfg6bMbN0s1k2aS69uubguDbHM51ZovWVuJMjS8dK+j3EhDEudMlFwq+Dh9PExA+IGusHJOC&#10;K3lYzB86M0y1u/CezlkoRAxhn6ICE0KdSulzQxZ9z9XEkTu5xmKIsCmkbvASw20lB0kykhZLjg0G&#10;a1oayr+zH6tgTfXu5ff99Hx8TUarjTbZYDtcKvXYbd+mIAK14S6+uT91nD8ewv8z8QI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QdmoxAAAANwAAAAPAAAAAAAAAAAA&#10;AAAAAKECAABkcnMvZG93bnJldi54bWxQSwUGAAAAAAQABAD5AAAAkgMAAAAA&#10;" strokeweight=".35mm">
                  <v:stroke joinstyle="miter"/>
                </v:line>
                <v:line id="Line 174" o:spid="_x0000_s1181" style="position:absolute;visibility:visible;mso-wrap-style:square" from="9072,15315" to="9072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NH38QAAADcAAAADwAAAGRycy9kb3ducmV2LnhtbERP32vCMBB+H/g/hBP2pul0VtcZRYXh&#10;YIxpN9jr0ZxNsbmUJtPqX28Gg73dx/fz5svO1uJEra8cK3gYJiCIC6crLhV8fb4MZiB8QNZYOyYF&#10;F/KwXPTu5phpd+Y9nfJQihjCPkMFJoQmk9IXhiz6oWuII3dwrcUQYVtK3eI5httajpIklRYrjg0G&#10;G9oYKo75j1XwRs3u8bo+jL+fknT7rk0++phslLrvd6tnEIG68C/+c7/qOH+awu8z8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k0ffxAAAANwAAAAPAAAAAAAAAAAA&#10;AAAAAKECAABkcnMvZG93bnJldi54bWxQSwUGAAAAAAQABAD5AAAAkgMAAAAA&#10;" strokeweight=".35mm">
                  <v:stroke joinstyle="miter"/>
                </v:line>
                <v:shape id="Text Box 175" o:spid="_x0000_s1182" type="#_x0000_t202" style="position:absolute;left:8550;top:15817;width:2909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zOk8EA&#10;AADcAAAADwAAAGRycy9kb3ducmV2LnhtbERPTWuDQBC9B/oflin0lqzNIYp1DaEQsFgKsdLz4E5d&#10;iTsr7iax/75bKOQ2j/c5xX6xo7jS7AfHCp43CQjizumBewXt53GdgfABWePomBT8kId9+bAqMNfu&#10;xie6NqEXMYR9jgpMCFMupe8MWfQbNxFH7tvNFkOEcy/1jLcYbke5TZKdtDhwbDA40auh7txcrILk&#10;q+4reakHs7ztQiXbLvvAd6WeHpfDC4hAS7iL/92VjvPTFP6eiRfI8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B8zpPBAAAA3AAAAA8AAAAAAAAAAAAAAAAAmAIAAGRycy9kb3du&#10;cmV2LnhtbFBLBQYAAAAABAAEAPUAAACG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>
                          <w:rPr>
                            <w:szCs w:val="20"/>
                          </w:rPr>
                          <w:t>НТУУ «КПІ»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>
      <w:pPr>
        <w:jc w:val="center"/>
      </w:pPr>
      <w:r>
        <w:object w:dxaOrig="9735" w:dyaOrig="10740">
          <v:shape id="_x0000_i1032" type="#_x0000_t75" style="width:467.25pt;height:515.25pt" o:ole="">
            <v:imagedata r:id="rId23" o:title=""/>
          </v:shape>
          <o:OLEObject Type="Embed" ProgID="Visio.Drawing.15" ShapeID="_x0000_i1032" DrawAspect="Content" ObjectID="_1431367480" r:id="rId24"/>
        </w:object>
      </w:r>
    </w:p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>
      <w:r>
        <w:rPr>
          <w:noProof/>
          <w:sz w:val="20"/>
          <w:lang w:eastAsia="ru-RU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>
                <wp:simplePos x="0" y="0"/>
                <wp:positionH relativeFrom="page">
                  <wp:posOffset>729615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79" name="Группа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80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1" name="Line 278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279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280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281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Line 282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6" name="Line 283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7" name="Line 284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8" name="Line 285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9" name="Line 286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0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1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2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3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5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6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sz w:val="18"/>
                                </w:rPr>
                                <w:instrText xml:space="preserve"> PAGE  \* LOWER </w:instrText>
                              </w:r>
                              <w:r>
                                <w:rPr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7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Pr="004F3A28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ІАЛЦ 462637.00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8" name="Line 295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9" name="Line 296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0" name="Line 297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1" name="Line 298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2" name="Line 299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03" name="Group 300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04" name="Rectangle 30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5" name="Rectangle 30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Pr="00B42FB0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орн</w:t>
                                </w:r>
                                <w:r>
                                  <w:rPr>
                                    <w:sz w:val="18"/>
                                  </w:rPr>
                                  <w:t>ієнко Д. 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06" name="Group 303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07" name="Rectangle 30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8" name="Rectangle 30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09" name="Group 306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10" name="Rectangle 30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1" name="Rectangle 30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2" name="Group 309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13" name="Rectangle 3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4" name="Rectangle 31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5" name="Group 312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16" name="Rectangle 31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З</w:t>
                                </w:r>
                                <w:r>
                                  <w:rPr>
                                    <w:sz w:val="18"/>
                                  </w:rPr>
                                  <w:t>а</w:t>
                                </w:r>
                                <w:r>
                                  <w:rPr>
                                    <w:sz w:val="18"/>
                                  </w:rPr>
                                  <w:t>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7" name="Rectangle 31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18" name="Line 315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9" name="Rectangle 316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</w:pPr>
                              <w:r>
                                <w:t>Додаток В. Алгоритм програми ПКС з С</w:t>
                              </w:r>
                              <w:r w:rsidRPr="005C6A5C">
                                <w:t>П</w:t>
                              </w:r>
                            </w:p>
                            <w:p w:rsidR="00D937CA" w:rsidRPr="004F3A28" w:rsidRDefault="00D937CA" w:rsidP="00D937CA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0" name="Line 317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1" name="Line 318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2" name="Line 319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3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4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5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sz w:val="18"/>
                                </w:rPr>
                                <w:instrText xml:space="preserve"> SECTIONPAGES  \* LOWER </w:instrText>
                              </w:r>
                              <w:r>
                                <w:rPr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Line 323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7" name="Line 324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8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79" o:spid="_x0000_s1183" style="position:absolute;margin-left:57.45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" o:allowincell="f">
                <v:rect id="Rectangle 277" o:spid="_x0000_s118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+rM8EA&#10;AADcAAAADwAAAGRycy9kb3ducmV2LnhtbERPy2rCQBTdF/yH4Qru6sQsJEZHiUKgK2lTP+CSuSbB&#10;zJ2YmTzq13cWhS4P5304zaYVI/Wusaxgs45AEJdWN1wpuH3n7wkI55E1tpZJwQ85OB0XbwdMtZ34&#10;i8bCVyKEsEtRQe19l0rpypoMurXtiAN3t71BH2BfSd3jFMJNK+Mo2kqDDYeGGju61FQ+isEoePh5&#10;vGZV8cp3t/Ou/Dxn0/DMlFot52wPwtPs/8V/7g+tIE7C/HAmHAF5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/qzPBAAAA3AAAAA8AAAAAAAAAAAAAAAAAmAIAAGRycy9kb3du&#10;cmV2LnhtbFBLBQYAAAAABAAEAPUAAACGAwAAAAA=&#10;" filled="f" strokeweight="2pt"/>
                <v:line id="Line 278" o:spid="_x0000_s1185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ja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3J42nAAAAA3AAAAA8AAAAAAAAAAAAAAAAA&#10;oQIAAGRycy9kb3ducmV2LnhtbFBLBQYAAAAABAAEAPkAAACOAwAAAAA=&#10;" strokeweight="2pt"/>
                <v:line id="Line 279" o:spid="_x0000_s1186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t9Hr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Rt9Hr8AAADcAAAADwAAAAAAAAAAAAAAAACh&#10;AgAAZHJzL2Rvd25yZXYueG1sUEsFBgAAAAAEAAQA+QAAAI0DAAAAAA==&#10;" strokeweight="2pt"/>
                <v:line id="Line 280" o:spid="_x0000_s1187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Yh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X2IXAAAAA3AAAAA8AAAAAAAAAAAAAAAAA&#10;oQIAAGRycy9kb3ducmV2LnhtbFBLBQYAAAAABAAEAPkAAACOAwAAAAA=&#10;" strokeweight="2pt"/>
                <v:line id="Line 281" o:spid="_x0000_s1188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5A8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2+QPHAAAAA3AAAAA8AAAAAAAAAAAAAAAAA&#10;oQIAAGRycy9kb3ducmV2LnhtbFBLBQYAAAAABAAEAPkAAACOAwAAAAA=&#10;" strokeweight="2pt"/>
                <v:line id="Line 282" o:spid="_x0000_s1189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Lla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Ly5WrAAAAA3AAAAA8AAAAAAAAAAAAAAAAA&#10;oQIAAGRycy9kb3ducmV2LnhtbFBLBQYAAAAABAAEAPkAAACOAwAAAAA=&#10;" strokeweight="2pt"/>
                <v:line id="Line 283" o:spid="_x0000_s1190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B7H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gex3AAAAA3AAAAA8AAAAAAAAAAAAAAAAA&#10;oQIAAGRycy9kb3ducmV2LnhtbFBLBQYAAAAABAAEAPkAAACOAwAAAAA=&#10;" strokeweight="2pt"/>
                <v:line id="Line 284" o:spid="_x0000_s1191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zeh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1s3obAAAAA3AAAAA8AAAAAAAAAAAAAAAAA&#10;oQIAAGRycy9kb3ducmV2LnhtbFBLBQYAAAAABAAEAPkAAACOAwAAAAA=&#10;" strokeweight="2pt"/>
                <v:line id="Line 285" o:spid="_x0000_s119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IR8EAAADcAAAADwAAAGRycy9kb3ducmV2LnhtbERPy4rCMBTdC/5DuII7TXUxaDXKMDPC&#10;yCzExwdcm2tTbW5KErXO15uF4PJw3vNla2txIx8qxwpGwwwEceF0xaWCw341mIAIEVlj7ZgUPCjA&#10;ctHtzDHX7s5buu1iKVIIhxwVmBibXMpQGLIYhq4hTtzJeYsxQV9K7fGewm0tx1n2IS1WnBoMNvRl&#10;qLjsrlbB2h//LqP/0sgjr/1PvfmeBntWqt9rP2cgIrXxLX65f7WC8SStTWfSEZCL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QMhHwQAAANwAAAAPAAAAAAAAAAAAAAAA&#10;AKECAABkcnMvZG93bnJldi54bWxQSwUGAAAAAAQABAD5AAAAjwMAAAAA&#10;" strokeweight="1pt"/>
                <v:line id="Line 286" o:spid="_x0000_s119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xt3MQAAADcAAAADwAAAGRycy9kb3ducmV2LnhtbESPQWsCMRSE74X+h/AK3rpZPYhujVJa&#10;BcWDaPsDnpvXzdbNy5JEXf31RhA8DjPzDTOZdbYRJ/Khdqygn+UgiEuna64U/P4s3kcgQkTW2Dgm&#10;BRcKMJu+vkyw0O7MWzrtYiUShEOBCkyMbSFlKA1ZDJlriZP357zFmKSvpPZ4TnDbyEGeD6XFmtOC&#10;wZa+DJWH3dEqWPn9+tC/VkbueeXnzeZ7HOy/Ur237vMDRKQuPsOP9lIrGIzGcD+TjoCc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DG3cxAAAANwAAAAPAAAAAAAAAAAA&#10;AAAAAKECAABkcnMvZG93bnJldi54bWxQSwUGAAAAAAQABAD5AAAAkgMAAAAA&#10;" strokeweight="1pt"/>
                <v:rect id="Rectangle 287" o:spid="_x0000_s1194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vdE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F2vdEL0AAADcAAAADwAAAAAAAAAAAAAAAACYAgAAZHJzL2Rvd25yZXYu&#10;eG1sUEsFBgAAAAAEAAQA9QAAAII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8" o:spid="_x0000_s1195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d4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Z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J3iLwgAAANw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89" o:spid="_x0000_s1196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m/M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RQb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Xm/MMAAADcAAAADwAAAAAAAAAAAAAAAACYAgAAZHJzL2Rv&#10;d25yZXYueG1sUEsFBgAAAAAEAAQA9QAAAIg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290" o:spid="_x0000_s1197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lDZ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XQ1g9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5Q2f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291" o:spid="_x0000_s1198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DbE8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XQr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UNsTwgAAANw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92" o:spid="_x0000_s1199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+iM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TFdz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cfoj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93" o:spid="_x0000_s1200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7g/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uww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87g/8MAAADcAAAADwAAAAAAAAAAAAAAAACYAgAAZHJzL2Rv&#10;d25yZXYueG1sUEsFBgAAAAAEAAQA9QAAAIg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fldChar w:fldCharType="begin"/>
                        </w:r>
                        <w:r>
                          <w:rPr>
                            <w:sz w:val="18"/>
                          </w:rPr>
                          <w:instrText xml:space="preserve"> PAGE  \* LOWER </w:instrText>
                        </w:r>
                        <w:r>
                          <w:rPr>
                            <w:sz w:val="18"/>
                          </w:rPr>
                          <w:fldChar w:fldCharType="separate"/>
                        </w:r>
                        <w:r>
                          <w:rPr>
                            <w:sz w:val="18"/>
                          </w:rPr>
                          <w:t>1</w:t>
                        </w:r>
                        <w:r>
                          <w:rPr>
                            <w:sz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294" o:spid="_x0000_s1201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JFZ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1gN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iCRWT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Pr="004F3A28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>
                          <w:rPr>
                            <w:szCs w:val="20"/>
                          </w:rPr>
                          <w:t>ІАЛЦ 462637.003</w:t>
                        </w:r>
                      </w:p>
                    </w:txbxContent>
                  </v:textbox>
                </v:rect>
                <v:line id="Line 295" o:spid="_x0000_s1202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  <v:line id="Line 296" o:spid="_x0000_s1203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    <v:line id="Line 297" o:spid="_x0000_s1204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TIhsEAAADcAAAADwAAAGRycy9kb3ducmV2LnhtbERP3WrCMBS+F/YO4Qy809QJw9WmIjpB&#10;2cWY2wMcm2NTbU5KErXu6ZeLgZcf33+x6G0rruRD41jBZJyBIK6cbrhW8PO9Gc1AhIissXVMCu4U&#10;YFE+DQrMtbvxF133sRYphEOOCkyMXS5lqAxZDGPXESfu6LzFmKCvpfZ4S+G2lS9Z9iotNpwaDHa0&#10;MlSd9xerYOcPH+fJb23kgXf+vf1cvwV7Umr43C/nICL18SH+d2+1gmmW5qcz6QjI8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BMiGwQAAANwAAAAPAAAAAAAAAAAAAAAA&#10;AKECAABkcnMvZG93bnJldi54bWxQSwUGAAAAAAQABAD5AAAAjwMAAAAA&#10;" strokeweight="1pt"/>
                <v:line id="Line 298" o:spid="_x0000_s1205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htHcQAAADcAAAADwAAAGRycy9kb3ducmV2LnhtbESP0WoCMRRE3wv+Q7iCb5pdC1K3RhFt&#10;QfGhqP2A6+Z2s3VzsySprv36RhD6OMzMGWa26GwjLuRD7VhBPspAEJdO11wp+Dy+D19AhIissXFM&#10;Cm4UYDHvPc2w0O7Ke7ocYiUShEOBCkyMbSFlKA1ZDCPXEifvy3mLMUlfSe3xmuC2keMsm0iLNacF&#10;gy2tDJXnw49VsPWn3Tn/rYw88da/NR/rabDfSg363fIVRKQu/ocf7Y1W8JzlcD+Tj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SG0dxAAAANwAAAAPAAAAAAAAAAAA&#10;AAAAAKECAABkcnMvZG93bnJldi54bWxQSwUGAAAAAAQABAD5AAAAkgMAAAAA&#10;" strokeweight="1pt"/>
                <v:line id="Line 299" o:spid="_x0000_s1206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rzasUAAADc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przasUAAADcAAAADwAAAAAAAAAA&#10;AAAAAAChAgAAZHJzL2Rvd25yZXYueG1sUEsFBgAAAAAEAAQA+QAAAJMDAAAAAA==&#10;" strokeweight="1pt"/>
                <v:group id="Group 300" o:spid="_x0000_s1207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bSasrFAAAA3AAA&#10;AA8AAAAAAAAAAAAAAAAAqgIAAGRycy9kb3ducmV2LnhtbFBLBQYAAAAABAAEAPoAAACcAwAAAAA=&#10;">
                  <v:rect id="Rectangle 301" o:spid="_x0000_s1208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tBCcIA&#10;AADcAAAADwAAAGRycy9kb3ducmV2LnhtbESPQWsCMRSE70L/Q3hCb5poRdatURZB6LWrgsfH5nV3&#10;283LNkl1+++NIHgcZuYbZr0dbCcu5EPrWMNsqkAQV860XGs4HvaTDESIyAY7x6ThnwJsNy+jNebG&#10;XfmTLmWsRYJwyFFDE2OfSxmqhiyGqeuJk/flvMWYpK+l8XhNcNvJuVJLabHltNBgT7uGqp/yz2oo&#10;iu/h9FuucB9kpvzSLExdnLV+HQ/FO4hIQ3yGH+0Po+FN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u0EJwgAAANwAAAAPAAAAAAAAAAAAAAAAAJgCAABkcnMvZG93&#10;bnJldi54bWxQSwUGAAAAAAQABAD1AAAAhwMAAAAA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.</w:t>
                          </w:r>
                        </w:p>
                      </w:txbxContent>
                    </v:textbox>
                  </v:rect>
                  <v:rect id="Rectangle 302" o:spid="_x0000_s1209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    <v:textbox inset="1pt,1pt,1pt,1pt">
                      <w:txbxContent>
                        <w:p w:rsidR="00D937CA" w:rsidRPr="00B42FB0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орн</w:t>
                          </w:r>
                          <w:r>
                            <w:rPr>
                              <w:sz w:val="18"/>
                            </w:rPr>
                            <w:t>ієнко Д. І.</w:t>
                          </w:r>
                        </w:p>
                      </w:txbxContent>
                    </v:textbox>
                  </v:rect>
                </v:group>
                <v:group id="Group 303" o:spid="_x0000_s1210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qXJUsQAAADc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xtEE/s6E&#10;IyAXb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qXJUsQAAADcAAAA&#10;DwAAAAAAAAAAAAAAAACqAgAAZHJzL2Rvd25yZXYueG1sUEsFBgAAAAAEAAQA+gAAAJsDAAAAAA==&#10;">
                  <v:rect id="Rectangle 304" o:spid="_x0000_s121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305" o:spid="_x0000_s121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.</w:t>
                          </w:r>
                        </w:p>
                      </w:txbxContent>
                    </v:textbox>
                  </v:rect>
                </v:group>
                <v:group id="Group 306" o:spid="_x0000_s1213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pdIMUAAADc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yjG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c6XSDFAAAA3AAA&#10;AA8AAAAAAAAAAAAAAAAAqgIAAGRycy9kb3ducmV2LnhtbFBLBQYAAAAABAAEAPoAAACcAwAAAAA=&#10;">
                  <v:rect id="Rectangle 307" o:spid="_x0000_s121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nR18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nR18AAAADc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08" o:spid="_x0000_s121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09" o:spid="_x0000_s1216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EdZjM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TSewP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/EdZjMQAAADcAAAA&#10;DwAAAAAAAAAAAAAAAACqAgAAZHJzL2Rvd25yZXYueG1sUEsFBgAAAAAEAAQA+gAAAJsDAAAAAA==&#10;">
                  <v:rect id="Rectangle 310" o:spid="_x0000_s121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tPoMMA&#10;AADcAAAADwAAAGRycy9kb3ducmV2LnhtbESPwWrDMBBE74X+g9hCbo3suBjHiRJMwNBr3BZ6XKyN&#10;7dRauZKaOH8fFQo9DjPzhtnuZzOKCzk/WFaQLhMQxK3VA3cK3t/q5wKED8gaR8uk4EYe9rvHhy2W&#10;2l75SJcmdCJC2JeooA9hKqX0bU8G/dJOxNE7WWcwROk6qR1eI9yMcpUkuTQ4cFzocaJDT+1X82MU&#10;VNV5/vhu1lh7WSQu1y+6qz6VWjzN1QZEoDn8h//ar1pBl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ItPoM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11" o:spid="_x0000_s121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LX1M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wSj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LX1M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12" o:spid="_x0000_s1219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<v:rect id="Rectangle 313" o:spid="_x0000_s122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zsO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5hNUn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/Ow4wgAAANwAAAAPAAAAAAAAAAAAAAAAAJgCAABkcnMvZG93&#10;bnJldi54bWxQSwUGAAAAAAQABAD1AAAAhwMAAAAA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З</w:t>
                          </w:r>
                          <w:r>
                            <w:rPr>
                              <w:sz w:val="18"/>
                            </w:rPr>
                            <w:t>а</w:t>
                          </w:r>
                          <w:r>
                            <w:rPr>
                              <w:sz w:val="18"/>
                            </w:rPr>
                            <w:t>тверд.</w:t>
                          </w:r>
                        </w:p>
                      </w:txbxContent>
                    </v:textbox>
                  </v:rect>
                  <v:rect id="Rectangle 314" o:spid="_x0000_s122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315" o:spid="_x0000_s1222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Q7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IY0O69AAAA3AAAAA8AAAAAAAAAAAAAAAAAoQIA&#10;AGRycy9kb3ducmV2LnhtbFBLBQYAAAAABAAEAPkAAACLAwAAAAA=&#10;" strokeweight="2pt"/>
                <v:rect id="Rectangle 316" o:spid="_x0000_s1223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N4S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MY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jeEr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jc w:val="center"/>
                        </w:pPr>
                        <w:r>
                          <w:t>Додаток В. Алгоритм програми ПКС з С</w:t>
                        </w:r>
                        <w:r w:rsidRPr="005C6A5C">
                          <w:t>П</w:t>
                        </w:r>
                      </w:p>
                      <w:p w:rsidR="00D937CA" w:rsidRPr="004F3A28" w:rsidRDefault="00D937CA" w:rsidP="00D937CA"/>
                    </w:txbxContent>
                  </v:textbox>
                </v:rect>
                <v:line id="Line 317" o:spid="_x0000_s1224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IWV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ICFlW9AAAA3AAAAA8AAAAAAAAAAAAAAAAAoQIA&#10;AGRycy9kb3ducmV2LnhtbFBLBQYAAAAABAAEAPkAAACLAwAAAAA=&#10;" strokeweight="2pt"/>
                <v:line id="Line 318" o:spid="_x0000_s1225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6zz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Os87AAAAA3AAAAA8AAAAAAAAAAAAAAAAA&#10;oQIAAGRycy9kb3ducmV2LnhtbFBLBQYAAAAABAAEAPkAAACOAwAAAAA=&#10;" strokeweight="2pt"/>
                <v:line id="Line 319" o:spid="_x0000_s1226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wtuc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V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2cLbnDAAAA3AAAAA8AAAAAAAAAAAAA&#10;AAAAoQIAAGRycy9kb3ducmV2LnhtbFBLBQYAAAAABAAEAPkAAACRAwAAAAA=&#10;" strokeweight="2pt"/>
                <v:rect id="Rectangle 320" o:spid="_x0000_s1227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eFHc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6g8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LnhR3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321" o:spid="_x0000_s1228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4dac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vO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0OHWn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крушів</w:t>
                        </w:r>
                      </w:p>
                    </w:txbxContent>
                  </v:textbox>
                </v:rect>
                <v:rect id="Rectangle 322" o:spid="_x0000_s1229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K48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4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rjywgAAANw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fldChar w:fldCharType="begin"/>
                        </w:r>
                        <w:r>
                          <w:rPr>
                            <w:sz w:val="18"/>
                          </w:rPr>
                          <w:instrText xml:space="preserve"> SECTIONPAGES  \* LOWER </w:instrText>
                        </w:r>
                        <w:r>
                          <w:rPr>
                            <w:sz w:val="18"/>
                          </w:rPr>
                          <w:fldChar w:fldCharType="separate"/>
                        </w:r>
                        <w:r>
                          <w:rPr>
                            <w:sz w:val="18"/>
                          </w:rPr>
                          <w:t>1</w:t>
                        </w:r>
                        <w:r>
                          <w:rPr>
                            <w:sz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line id="Line 323" o:spid="_x0000_s1230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SpCcUAAADcAAAADwAAAGRycy9kb3ducmV2LnhtbESP0WoCMRRE3wv9h3ALvtWsCtKuZpfS&#10;Vqj4ULR+wHVz3axubpYk6tavN0Khj8PMnGHmZW9bcSYfGscKRsMMBHHldMO1gu3P4vkFRIjIGlvH&#10;pOCXApTF48Mcc+0uvKbzJtYiQTjkqMDE2OVShsqQxTB0HXHy9s5bjEn6WmqPlwS3rRxn2VRabDgt&#10;GOzo3VB13JysgqXfrY6ja23kjpf+s/3+eA32oNTgqX+bgYjUx//wX/tLK5iMp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hSpCcUAAADcAAAADwAAAAAAAAAA&#10;AAAAAAChAgAAZHJzL2Rvd25yZXYueG1sUEsFBgAAAAAEAAQA+QAAAJMDAAAAAA==&#10;" strokeweight="1pt"/>
                <v:line id="Line 324" o:spid="_x0000_s1231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gMksUAAADcAAAADwAAAGRycy9kb3ducmV2LnhtbESP3WoCMRSE7wXfIRyhdzWrhaqrUcS2&#10;UOmF+PMAx81xs7o5WZJUt336Rih4OczMN8xs0dpaXMmHyrGCQT8DQVw4XXGp4LD/eB6DCBFZY+2Y&#10;FPxQgMW825lhrt2Nt3TdxVIkCIccFZgYm1zKUBiyGPquIU7eyXmLMUlfSu3xluC2lsMse5UWK04L&#10;BhtaGSouu2+rYO2PX5fBb2nkkdf+vd68TYI9K/XUa5dTEJHa+Aj/tz+1gpfhC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gMksUAAADcAAAADwAAAAAAAAAA&#10;AAAAAAChAgAAZHJzL2Rvd25yZXYueG1sUEsFBgAAAAAEAAQA+QAAAJMDAAAAAA==&#10;" strokeweight="1pt"/>
                <v:rect id="Rectangle 325" o:spid="_x0000_s1232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810250" cy="7553325"/>
            <wp:effectExtent l="0" t="0" r="0" b="9525"/>
            <wp:docPr id="228" name="Рисунок 228" descr="схе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схема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755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>
      <w:r>
        <w:rPr>
          <w:noProof/>
          <w:sz w:val="20"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29" name="Группа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0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Line 228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2" name="Line 229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3" name="Line 230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4" name="Line 231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5" name="Line 232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233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234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235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Line 236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0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2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4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sz w:val="18"/>
                                </w:rPr>
                                <w:instrText xml:space="preserve"> PAGE  \* LOWER </w:instrText>
                              </w:r>
                              <w:r>
                                <w:rPr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Pr="004F3A28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ІАЛЦ 462637.00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8" name="Line 245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9" name="Line 246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0" name="Line 247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1" name="Line 248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2" name="Line 249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53" name="Group 250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54" name="Rectangle 25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5" name="Rectangle 25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Корнієнко Д. 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56" name="Group 253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57" name="Rectangle 25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8" name="Rectangle 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59" name="Group 256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60" name="Rectangle 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61" name="Rectangle 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62" name="Group 259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63" name="Rectangle 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64" name="Rectangle 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65" name="Group 262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66" name="Rectangle 26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З</w:t>
                                </w:r>
                                <w:r>
                                  <w:rPr>
                                    <w:sz w:val="18"/>
                                  </w:rPr>
                                  <w:t>а</w:t>
                                </w:r>
                                <w:r>
                                  <w:rPr>
                                    <w:sz w:val="18"/>
                                  </w:rPr>
                                  <w:t>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67" name="Rectangle 26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pStyle w:val="af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268" name="Line 265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</w:pPr>
                              <w:r>
                                <w:t>Додаток Г. Алгоритм пр</w:t>
                              </w:r>
                              <w:r>
                                <w:t>о</w:t>
                              </w:r>
                              <w:r>
                                <w:t>цесу ПКС з С</w:t>
                              </w:r>
                              <w:r w:rsidRPr="005C6A5C">
                                <w:t>П</w:t>
                              </w:r>
                            </w:p>
                            <w:p w:rsidR="00D937CA" w:rsidRPr="004F3A28" w:rsidRDefault="00D937CA" w:rsidP="00D937CA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Line 267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1" name="Line 268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2" name="Line 269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3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4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sz w:val="18"/>
                                </w:rPr>
                                <w:instrText xml:space="preserve"> SECTIONPAGES  \* LOWER </w:instrText>
                              </w:r>
                              <w:r>
                                <w:rPr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  <w:r>
                                <w:rPr>
                                  <w:sz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6" name="Line 273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7" name="Line 274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8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pStyle w:val="af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29" o:spid="_x0000_s1233" style="position:absolute;margin-left:56.7pt;margin-top:19.85pt;width:518.8pt;height:802.3pt;z-index:2516705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" o:allowincell="f">
                <v:rect id="Rectangle 227" o:spid="_x0000_s123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Bi1MAA&#10;AADcAAAADwAAAGRycy9kb3ducmV2LnhtbERPzYrCMBC+L/gOYQRva6qCaDVKFQRPi1YfYGjGtthM&#10;ahPb6tNvDoLHj+9/ve1NJVpqXGlZwWQcgSDOrC45V3C9HH4XIJxH1lhZJgUvcrDdDH7WGGvb8Zna&#10;1OcihLCLUUHhfR1L6bKCDLqxrYkDd7ONQR9gk0vdYBfCTSWnUTSXBksODQXWtC8ou6dPo+Du+/Yv&#10;ydP3YXndLbPTLumej0Sp0bBPViA89f4r/riPWsF0FuaHM+EIyM0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ABi1MAAAADcAAAADwAAAAAAAAAAAAAAAACYAgAAZHJzL2Rvd25y&#10;ZXYueG1sUEsFBgAAAAAEAAQA9QAAAIUDAAAAAA==&#10;" filled="f" strokeweight="2pt"/>
                <v:line id="Line 228" o:spid="_x0000_s1235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Yqj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52Ko7AAAAA3AAAAA8AAAAAAAAAAAAAAAAA&#10;oQIAAGRycy9kb3ducmV2LnhtbFBLBQYAAAAABAAEAPkAAACOAwAAAAA=&#10;" strokeweight="2pt"/>
                <v:line id="Line 229" o:spid="_x0000_s1236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S0+c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ZJX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6ktPnDAAAA3AAAAA8AAAAAAAAAAAAA&#10;AAAAoQIAAGRycy9kb3ducmV2LnhtbFBLBQYAAAAABAAEAPkAAACRAwAAAAA=&#10;" strokeweight="2pt"/>
                <v:line id="Line 230" o:spid="_x0000_s1237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gRY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HoEWLAAAAA3AAAAA8AAAAAAAAAAAAAAAAA&#10;oQIAAGRycy9kb3ducmV2LnhtbFBLBQYAAAAABAAEAPkAAACOAwAAAAA=&#10;" strokeweight="2pt"/>
                <v:line id="Line 231" o:spid="_x0000_s1238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GJFs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xB+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AYkWxAAAANwAAAAPAAAAAAAAAAAA&#10;AAAAAKECAABkcnMvZG93bnJldi54bWxQSwUGAAAAAAQABAD5AAAAkgMAAAAA&#10;" strokeweight="2pt"/>
                <v:line id="Line 232" o:spid="_x0000_s1239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0sj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FNLI3AAAAA3AAAAA8AAAAAAAAAAAAAAAAA&#10;oQIAAGRycy9kb3ducmV2LnhtbFBLBQYAAAAABAAEAPkAAACOAwAAAAA=&#10;" strokeweight="2pt"/>
                <v:line id="Line 233" o:spid="_x0000_s1240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+y+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fsvrAAAAA3AAAAA8AAAAAAAAAAAAAAAAA&#10;oQIAAGRycy9kb3ducmV2LnhtbFBLBQYAAAAABAAEAPkAAACOAwAAAAA=&#10;" strokeweight="2pt"/>
                <v:line id="Line 234" o:spid="_x0000_s1241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MXYc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iD9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0xdhxAAAANwAAAAPAAAAAAAAAAAA&#10;AAAAAKECAABkcnMvZG93bnJldi54bWxQSwUGAAAAAAQABAD5AAAAkgMAAAAA&#10;" strokeweight="2pt"/>
                <v:line id="Line 235" o:spid="_x0000_s124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8BoMIAAADcAAAADwAAAGRycy9kb3ducmV2LnhtbERP3WrCMBS+H+wdwhl4N1MVxtY1lTEV&#10;Jl6I3R7g2BybanNSkqjdnt5cCLv8+P6L+WA7cSEfWscKJuMMBHHtdMuNgp/v1fMriBCRNXaOScEv&#10;BZiXjw8F5tpdeUeXKjYihXDIUYGJsc+lDLUhi2HseuLEHZy3GBP0jdQeryncdnKaZS/SYsupwWBP&#10;n4bqU3W2CtZ+vzlN/hoj97z2y267eAv2qNToafh4BxFpiP/iu/tLK5jO0tp0Jh0BWd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/8BoMIAAADcAAAADwAAAAAAAAAAAAAA&#10;AAChAgAAZHJzL2Rvd25yZXYueG1sUEsFBgAAAAAEAAQA+QAAAJADAAAAAA==&#10;" strokeweight="1pt"/>
                <v:line id="Line 236" o:spid="_x0000_s124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OkO8UAAADcAAAADwAAAGRycy9kb3ducmV2LnhtbESP3WoCMRSE7wu+QzhC72pWC0VXs4vY&#10;Fiq9KP48wHFz3KxuTpYk1W2fvikIXg4z8w2zKHvbigv50DhWMB5lIIgrpxuuFex3709TECEia2wd&#10;k4IfClAWg4cF5tpdeUOXbaxFgnDIUYGJsculDJUhi2HkOuLkHZ23GJP0tdQerwluWznJshdpseG0&#10;YLCjlaHqvP22Ctb+8Hke/9ZGHnjt39qv11mwJ6Ueh/1yDiJSH+/hW/tDK5g8z+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OkO8UAAADcAAAADwAAAAAAAAAA&#10;AAAAAAChAgAAZHJzL2Rvd25yZXYueG1sUEsFBgAAAAAEAAQA+QAAAJMDAAAAAA==&#10;" strokeweight="1pt"/>
                <v:rect id="Rectangle 237" o:spid="_x0000_s1244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vxV7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rJFnB/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pC/FXvwAAANwAAAAPAAAAAAAAAAAAAAAAAJgCAABkcnMvZG93bnJl&#10;di54bWxQSwUGAAAAAAQABAD1AAAAhA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38" o:spid="_x0000_s1245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dUzM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5S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kdUzMMAAADcAAAADwAAAAAAAAAAAAAAAACYAgAAZHJzL2Rv&#10;d25yZXYueG1sUEsFBgAAAAAEAAQA9QAAAIg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39" o:spid="_x0000_s1246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Ku8EA&#10;AADcAAAADwAAAGRycy9kb3ducmV2LnhtbESPQYvCMBSE74L/ITzBm6YWEa1GKYKwV7sKHh/Ns602&#10;LzXJav33ZmFhj8PMfMNsdr1pxZOcbywrmE0TEMSl1Q1XCk7fh8kShA/IGlvLpOBNHnbb4WCDmbYv&#10;PtKzCJWIEPYZKqhD6DIpfVmTQT+1HXH0rtYZDFG6SmqHrwg3rUyTZCENNhwXauxoX1N5L36Mgjy/&#10;9edHscKDl8vELfRcV/lFqfGoz9cgAvXhP/zX/tIK0nkKv2fiEZDb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Vyrv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240" o:spid="_x0000_s1247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lvIM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3P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nZbyD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241" o:spid="_x0000_s1248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D3VMEA&#10;AADcAAAADwAAAGRycy9kb3ducmV2LnhtbESPQYvCMBSE78L+h/AW9mZTpYhbjVIWBK9bFTw+mrdt&#10;tXnpJlHrvzeC4HGYmW+Y5XownbiS861lBZMkBUFcWd1yrWC/24znIHxA1thZJgV38rBefYyWmGt7&#10;41+6lqEWEcI+RwVNCH0upa8aMugT2xNH7886gyFKV0vt8BbhppPTNJ1Jgy3HhQZ7+mmoOpcXo6Ao&#10;TsPhv/zGjZfz1M10puviqNTX51AsQAQawjv8am+1gmmWwf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Yw91T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42" o:spid="_x0000_s1249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xSz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TGd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8Us/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243" o:spid="_x0000_s1250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7Mu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b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7MuMMAAADcAAAADwAAAAAAAAAAAAAAAACYAgAAZHJzL2Rv&#10;d25yZXYueG1sUEsFBgAAAAAEAAQA9QAAAIg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fldChar w:fldCharType="begin"/>
                        </w:r>
                        <w:r>
                          <w:rPr>
                            <w:sz w:val="18"/>
                          </w:rPr>
                          <w:instrText xml:space="preserve"> PAGE  \* LOWER </w:instrText>
                        </w:r>
                        <w:r>
                          <w:rPr>
                            <w:sz w:val="18"/>
                          </w:rPr>
                          <w:fldChar w:fldCharType="separate"/>
                        </w:r>
                        <w:r>
                          <w:rPr>
                            <w:sz w:val="18"/>
                          </w:rPr>
                          <w:t>1</w:t>
                        </w:r>
                        <w:r>
                          <w:rPr>
                            <w:sz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244" o:spid="_x0000_s1251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JpI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y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iaSP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Pr="004F3A28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>
                          <w:rPr>
                            <w:szCs w:val="20"/>
                          </w:rPr>
                          <w:t>ІАЛЦ 462637.004</w:t>
                        </w:r>
                      </w:p>
                    </w:txbxContent>
                  </v:textbox>
                </v:rect>
                <v:line id="Line 245" o:spid="_x0000_s1252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rwb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dK8G69AAAA3AAAAA8AAAAAAAAAAAAAAAAAoQIA&#10;AGRycy9kb3ducmV2LnhtbFBLBQYAAAAABAAEAPkAAACLAwAAAAA=&#10;" strokeweight="2pt"/>
                <v:line id="Line 246" o:spid="_x0000_s1253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ZV9c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iD/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BlX1xAAAANwAAAAPAAAAAAAAAAAA&#10;AAAAAKECAABkcnMvZG93bnJldi54bWxQSwUGAAAAAAQABAD5AAAAkgMAAAAA&#10;" strokeweight="2pt"/>
                <v:line id="Line 247" o:spid="_x0000_s1254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boBsIAAADcAAAADwAAAGRycy9kb3ducmV2LnhtbERP3WrCMBS+H+wdwhl4N1MFx9Y1lTEV&#10;Jl6I3R7g2BybanNSkqjdnt5cCLv8+P6L+WA7cSEfWscKJuMMBHHtdMuNgp/v1fMriBCRNXaOScEv&#10;BZiXjw8F5tpdeUeXKjYihXDIUYGJsc+lDLUhi2HseuLEHZy3GBP0jdQeryncdnKaZS/SYsupwWBP&#10;n4bqU3W2CtZ+vzlN/hoj97z2y267eAv2qNToafh4BxFpiP/iu/tLK5jO0vx0Jh0BWd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FboBsIAAADcAAAADwAAAAAAAAAAAAAA&#10;AAChAgAAZHJzL2Rvd25yZXYueG1sUEsFBgAAAAAEAAQA+QAAAJADAAAAAA==&#10;" strokeweight="1pt"/>
                <v:line id="Line 248" o:spid="_x0000_s1255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pNncUAAADcAAAADwAAAGRycy9kb3ducmV2LnhtbESP3WoCMRSE7wXfIRyhd5pdwdJujVL8&#10;gUovSlcf4Lg53WzdnCxJ1G2fvikIXg4z8w0zX/a2FRfyoXGsIJ9kIIgrpxuuFRz22/ETiBCRNbaO&#10;ScEPBVguhoM5Ftpd+ZMuZaxFgnAoUIGJsSukDJUhi2HiOuLkfTlvMSbpa6k9XhPctnKaZY/SYsNp&#10;wWBHK0PVqTxbBTt/fD/lv7WRR975Tfuxfg72W6mHUf/6AiJSH+/hW/tNK5jOcv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xpNncUAAADcAAAADwAAAAAAAAAA&#10;AAAAAAChAgAAZHJzL2Rvd25yZXYueG1sUEsFBgAAAAAEAAQA+QAAAJMDAAAAAA==&#10;" strokeweight="1pt"/>
                <v:line id="Line 249" o:spid="_x0000_s1256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8jT6sUAAADcAAAADwAAAGRycy9kb3ducmV2LnhtbESP3WoCMRSE74W+QzgF7zTrQqVdjSL9&#10;AcWL0m0f4Lg5blY3J0uS6tqnbwTBy2FmvmHmy9624kQ+NI4VTMYZCOLK6YZrBT/fH6NnECEia2wd&#10;k4ILBVguHgZzLLQ78xedyliLBOFQoAITY1dIGSpDFsPYdcTJ2ztvMSbpa6k9nhPctjLPsqm02HBa&#10;MNjRq6HqWP5aBRu/2x4nf7WRO9749/bz7SXYg1LDx341AxGpj/fwrb3WCvKn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8jT6sUAAADcAAAADwAAAAAAAAAA&#10;AAAAAAChAgAAZHJzL2Rvd25yZXYueG1sUEsFBgAAAAAEAAQA+QAAAJMDAAAAAA==&#10;" strokeweight="1pt"/>
                <v:group id="Group 250" o:spid="_x0000_s1257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    <v:rect id="Rectangle 251" o:spid="_x0000_s1258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lhic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TOc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PpYYnBAAAA3AAAAA8AAAAAAAAAAAAAAAAAmAIAAGRycy9kb3du&#10;cmV2LnhtbFBLBQYAAAAABAAEAPUAAACGAwAAAAA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.</w:t>
                          </w:r>
                        </w:p>
                      </w:txbxContent>
                    </v:textbox>
                  </v:rect>
                  <v:rect id="Rectangle 252" o:spid="_x0000_s1259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XEEs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0/kc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ylxBLBAAAA3AAAAA8AAAAAAAAAAAAAAAAAmAIAAGRycy9kb3du&#10;cmV2LnhtbFBLBQYAAAAABAAEAPUAAACGAwAAAAA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>Корнієнко Д. І.</w:t>
                          </w:r>
                        </w:p>
                      </w:txbxContent>
                    </v:textbox>
                  </v:rect>
                </v:group>
                <v:group id="Group 253" o:spid="_x0000_s1260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    <v:rect id="Rectangle 254" o:spid="_x0000_s126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v//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Uz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O//+wgAAANwAAAAPAAAAAAAAAAAAAAAAAJgCAABkcnMvZG93&#10;bnJldi54bWxQSwUGAAAAAAQABAD1AAAAhwMAAAAA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255" o:spid="_x0000_s126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RrjM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Sd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qRrjMAAAADc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.</w:t>
                          </w:r>
                        </w:p>
                      </w:txbxContent>
                    </v:textbox>
                  </v:rect>
                </v:group>
                <v:group id="Group 256" o:spid="_x0000_s1263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Rectangle 257" o:spid="_x0000_s126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6tN7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3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r6tN70AAADcAAAADwAAAAAAAAAAAAAAAACYAgAAZHJzL2Rvd25yZXYu&#10;eG1sUEsFBgAAAAAEAAQA9QAAAII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258" o:spid="_x0000_s126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IIrM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3QC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3yCKzBAAAA3AAAAA8AAAAAAAAAAAAAAAAAmAIAAGRycy9kb3du&#10;cmV2LnhtbFBLBQYAAAAABAAEAPUAAACGAwAAAAA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259" o:spid="_x0000_s1266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qAlbM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qAlbMQAAADcAAAA&#10;DwAAAAAAAAAAAAAAAACqAgAAZHJzL2Rvd25yZXYueG1sUEsFBgAAAAAEAAQA+gAAAJsDAAAAAA==&#10;">
                  <v:rect id="Rectangle 260" o:spid="_x0000_s126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wzQM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o22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mwzQM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261" o:spid="_x0000_s126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rN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dA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WrNM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262" o:spid="_x0000_s1269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<v:rect id="Rectangle 263" o:spid="_x0000_s127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З</w:t>
                          </w:r>
                          <w:r>
                            <w:rPr>
                              <w:sz w:val="18"/>
                            </w:rPr>
                            <w:t>а</w:t>
                          </w:r>
                          <w:r>
                            <w:rPr>
                              <w:sz w:val="18"/>
                            </w:rPr>
                            <w:t>тверд.</w:t>
                          </w:r>
                        </w:p>
                      </w:txbxContent>
                    </v:textbox>
                  </v:rect>
                  <v:rect id="Rectangle 264" o:spid="_x0000_s127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  <v:textbox inset="1pt,1pt,1pt,1pt">
                      <w:txbxContent>
                        <w:p w:rsidR="00D937CA" w:rsidRDefault="00D937CA" w:rsidP="00D937CA">
                          <w:pPr>
                            <w:pStyle w:val="af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265" o:spid="_x0000_s1272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+sD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l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z/rA69AAAA3AAAAA8AAAAAAAAAAAAAAAAAoQIA&#10;AGRycy9kb3ducmV2LnhtbFBLBQYAAAAABAAEAPkAAACLAwAAAAA=&#10;" strokeweight="2pt"/>
                <v:rect id="Rectangle 266" o:spid="_x0000_s1273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QEqs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2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QEqsMAAADcAAAADwAAAAAAAAAAAAAAAACYAgAAZHJzL2Rv&#10;d25yZXYueG1sUEsFBgAAAAAEAAQA9QAAAIg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jc w:val="center"/>
                        </w:pPr>
                        <w:r>
                          <w:t>Додаток Г. Алгоритм пр</w:t>
                        </w:r>
                        <w:r>
                          <w:t>о</w:t>
                        </w:r>
                        <w:r>
                          <w:t>цесу ПКС з С</w:t>
                        </w:r>
                        <w:r w:rsidRPr="005C6A5C">
                          <w:t>П</w:t>
                        </w:r>
                      </w:p>
                      <w:p w:rsidR="00D937CA" w:rsidRPr="004F3A28" w:rsidRDefault="00D937CA" w:rsidP="00D937CA"/>
                    </w:txbxContent>
                  </v:textbox>
                </v:rect>
                <v:line id="Line 267" o:spid="_x0000_s1274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A21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dQNtW9AAAA3AAAAA8AAAAAAAAAAAAAAAAAoQIA&#10;AGRycy9kb3ducmV2LnhtbFBLBQYAAAAABAAEAPkAAACLAwAAAAA=&#10;" strokeweight="2pt"/>
                <v:line id="Line 268" o:spid="_x0000_s1275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yTT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o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gck07AAAAA3AAAAA8AAAAAAAAAAAAAAAAA&#10;oQIAAGRycy9kb3ducmV2LnhtbFBLBQYAAAAABAAEAPkAAACOAwAAAAA=&#10;" strokeweight="2pt"/>
                <v:line id="Line 269" o:spid="_x0000_s1276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4NOcMAAADcAAAADwAAAGRycy9kb3ducmV2LnhtbESPQWvCQBSE7wX/w/IEb83GgK1EVwmB&#10;iLfS6CW3Z/aZBLNvQ3bV+O+7hUKPw8x8w2z3k+nFg0bXWVawjGIQxLXVHTcKzqfifQ3CeWSNvWVS&#10;8CIH+93sbYuptk/+pkfpGxEg7FJU0Ho/pFK6uiWDLrIDcfCudjTogxwbqUd8BrjpZRLHH9Jgx2Gh&#10;xYHylupbeTcKbtV5VRy+cn3qy0xfmsJXl6tWajGfsg0IT5P/D/+1j1pB8pn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ODTnDAAAA3AAAAA8AAAAAAAAAAAAA&#10;AAAAoQIAAGRycy9kb3ducmV2LnhtbFBLBQYAAAAABAAEAPkAAACRAwAAAAA=&#10;" strokeweight="2pt"/>
                <v:rect id="Rectangle 270" o:spid="_x0000_s1277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Wlnc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dzuB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taWdwgAAANw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271" o:spid="_x0000_s1278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w96c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2gf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cPenBAAAA3AAAAA8AAAAAAAAAAAAAAAAAmAIAAGRycy9kb3du&#10;cmV2LnhtbFBLBQYAAAAABAAEAPUAAACGAwAAAAA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крушів</w:t>
                        </w:r>
                      </w:p>
                    </w:txbxContent>
                  </v:textbox>
                </v:rect>
                <v:rect id="Rectangle 272" o:spid="_x0000_s1279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CYc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UyX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EJhywgAAANwAAAAPAAAAAAAAAAAAAAAAAJgCAABkcnMvZG93&#10;bnJldi54bWxQSwUGAAAAAAQABAD1AAAAhwMAAAAA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fldChar w:fldCharType="begin"/>
                        </w:r>
                        <w:r>
                          <w:rPr>
                            <w:sz w:val="18"/>
                          </w:rPr>
                          <w:instrText xml:space="preserve"> SECTIONPAGES  \* LOWER </w:instrText>
                        </w:r>
                        <w:r>
                          <w:rPr>
                            <w:sz w:val="18"/>
                          </w:rPr>
                          <w:fldChar w:fldCharType="separate"/>
                        </w:r>
                        <w:r>
                          <w:rPr>
                            <w:sz w:val="18"/>
                          </w:rPr>
                          <w:t>1</w:t>
                        </w:r>
                        <w:r>
                          <w:rPr>
                            <w:sz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line id="Line 273" o:spid="_x0000_s1280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aJicQAAADcAAAADwAAAGRycy9kb3ducmV2LnhtbESPQWsCMRSE7wX/Q3iCN83qQevWKGIr&#10;KB6K2h/w3Lxutm5eliTq2l/fCEKPw8x8w8wWra3FlXyoHCsYDjIQxIXTFZcKvo7r/iuIEJE11o5J&#10;wZ0CLOadlxnm2t14T9dDLEWCcMhRgYmxyaUMhSGLYeAa4uR9O28xJulLqT3eEtzWcpRlY2mx4rRg&#10;sKGVoeJ8uFgFW3/anYe/pZEn3vqP+vN9GuyPUr1uu3wDEamN/+Fne6MVjCZjeJx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RomJxAAAANwAAAAPAAAAAAAAAAAA&#10;AAAAAKECAABkcnMvZG93bnJldi54bWxQSwUGAAAAAAQABAD5AAAAkgMAAAAA&#10;" strokeweight="1pt"/>
                <v:line id="Line 274" o:spid="_x0000_s1281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osEsUAAADcAAAADwAAAGRycy9kb3ducmV2LnhtbESPwW7CMBBE75X6D9ZW4lYcOEAbcKKq&#10;LVIRhwrKByzxEgfidWQbSPl6jFSpx9HMvNHMy9624kw+NI4VjIYZCOLK6YZrBdufxfMLiBCRNbaO&#10;ScEvBSiLx4c55tpdeE3nTaxFgnDIUYGJsculDJUhi2HoOuLk7Z23GJP0tdQeLwluWznOsom02HBa&#10;MNjRu6HquDlZBUu/Wx1H19rIHS/9Z/v98RrsQanBU/82AxGpj//hv/aXVjCeTuF+Jh0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AosEsUAAADcAAAADwAAAAAAAAAA&#10;AAAAAAChAgAAZHJzL2Rvd25yZXYueG1sUEsFBgAAAAAEAAQA+QAAAJMDAAAAAA==&#10;" strokeweight="1pt"/>
                <v:rect id="Rectangle 275" o:spid="_x0000_s1282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E37M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RE37MAAAADcAAAADwAAAAAAAAAAAAAAAACYAgAAZHJzL2Rvd25y&#10;ZXYueG1sUEsFBgAAAAAEAAQA9QAAAIUDAAAAAA==&#10;" filled="f" stroked="f" strokeweight=".25pt">
                  <v:textbox inset="1pt,1pt,1pt,1pt">
                    <w:txbxContent>
                      <w:p w:rsidR="00D937CA" w:rsidRDefault="00D937CA" w:rsidP="00D937CA">
                        <w:pPr>
                          <w:pStyle w:val="af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>
      <w:pPr>
        <w:jc w:val="center"/>
      </w:pPr>
    </w:p>
    <w:p w:rsidR="00D937CA" w:rsidRDefault="00D937CA" w:rsidP="00D937CA">
      <w:pPr>
        <w:jc w:val="center"/>
      </w:pPr>
    </w:p>
    <w:p w:rsidR="00D937CA" w:rsidRDefault="00D937CA" w:rsidP="00D937CA">
      <w:pPr>
        <w:jc w:val="center"/>
      </w:pPr>
    </w:p>
    <w:p w:rsidR="00D937CA" w:rsidRDefault="00D937CA" w:rsidP="00D937CA">
      <w:pPr>
        <w:jc w:val="center"/>
      </w:pPr>
    </w:p>
    <w:p w:rsidR="00D937CA" w:rsidRDefault="00D937CA" w:rsidP="00D937CA">
      <w:pPr>
        <w:jc w:val="center"/>
      </w:pPr>
    </w:p>
    <w:p w:rsidR="00D937CA" w:rsidRPr="00F51F24" w:rsidRDefault="00D937CA" w:rsidP="00D937CA">
      <w:pPr>
        <w:jc w:val="center"/>
      </w:pPr>
    </w:p>
    <w:p w:rsidR="00D937CA" w:rsidRDefault="00D937CA" w:rsidP="00D937CA">
      <w:pPr>
        <w:jc w:val="center"/>
      </w:pPr>
      <w:r>
        <w:object w:dxaOrig="10515" w:dyaOrig="6706">
          <v:shape id="_x0000_i1033" type="#_x0000_t75" style="width:467.25pt;height:297.75pt" o:ole="">
            <v:imagedata r:id="rId26" o:title=""/>
          </v:shape>
          <o:OLEObject Type="Embed" ProgID="Visio.Drawing.15" ShapeID="_x0000_i1033" DrawAspect="Content" ObjectID="_1431367481" r:id="rId27"/>
        </w:object>
      </w:r>
    </w:p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/>
    <w:p w:rsidR="00D937CA" w:rsidRDefault="00D937CA" w:rsidP="00D937CA">
      <w:r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74624" behindDoc="0" locked="0" layoutInCell="1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29" name="Группа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5" cy="16045"/>
                        </a:xfrm>
                      </wpg:grpSpPr>
                      <wps:wsp>
                        <wps:cNvPr id="330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5" cy="16045"/>
                          </a:xfrm>
                          <a:prstGeom prst="rect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331" name="Line 328"/>
                        <wps:cNvCnPr/>
                        <wps:spPr bwMode="auto">
                          <a:xfrm>
                            <a:off x="1649" y="14183"/>
                            <a:ext cx="0" cy="831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2" name="Line 329"/>
                        <wps:cNvCnPr/>
                        <wps:spPr bwMode="auto">
                          <a:xfrm>
                            <a:off x="1139" y="14175"/>
                            <a:ext cx="10358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3" name="Line 330"/>
                        <wps:cNvCnPr/>
                        <wps:spPr bwMode="auto">
                          <a:xfrm>
                            <a:off x="2268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4" name="Line 331"/>
                        <wps:cNvCnPr/>
                        <wps:spPr bwMode="auto">
                          <a:xfrm>
                            <a:off x="3686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5" name="Line 332"/>
                        <wps:cNvCnPr/>
                        <wps:spPr bwMode="auto">
                          <a:xfrm>
                            <a:off x="4535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333"/>
                        <wps:cNvCnPr/>
                        <wps:spPr bwMode="auto">
                          <a:xfrm>
                            <a:off x="5103" y="14183"/>
                            <a:ext cx="0" cy="2242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334"/>
                        <wps:cNvCnPr/>
                        <wps:spPr bwMode="auto">
                          <a:xfrm>
                            <a:off x="9356" y="15030"/>
                            <a:ext cx="1" cy="55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335"/>
                        <wps:cNvCnPr/>
                        <wps:spPr bwMode="auto">
                          <a:xfrm>
                            <a:off x="1139" y="15875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336"/>
                        <wps:cNvCnPr/>
                        <wps:spPr bwMode="auto">
                          <a:xfrm>
                            <a:off x="1139" y="16159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Text Box 337"/>
                        <wps:cNvSpPr txBox="1">
                          <a:spLocks noChangeArrowheads="1"/>
                        </wps:cNvSpPr>
                        <wps:spPr bwMode="auto">
                          <a:xfrm>
                            <a:off x="1162" y="14766"/>
                            <a:ext cx="457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rFonts w:ascii="Journal" w:hAnsi="Journal" w:cs="Journal"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 w:cs="Journal"/>
                                  <w:sz w:val="18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1" name="Text Box 338"/>
                        <wps:cNvSpPr txBox="1">
                          <a:spLocks noChangeArrowheads="1"/>
                        </wps:cNvSpPr>
                        <wps:spPr bwMode="auto">
                          <a:xfrm>
                            <a:off x="1679" y="14766"/>
                            <a:ext cx="569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2" name="Text Box 339"/>
                        <wps:cNvSpPr txBox="1">
                          <a:spLocks noChangeArrowheads="1"/>
                        </wps:cNvSpPr>
                        <wps:spPr bwMode="auto">
                          <a:xfrm>
                            <a:off x="2310" y="14766"/>
                            <a:ext cx="1333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3" name="Text Box 340"/>
                        <wps:cNvSpPr txBox="1">
                          <a:spLocks noChangeArrowheads="1"/>
                        </wps:cNvSpPr>
                        <wps:spPr bwMode="auto">
                          <a:xfrm>
                            <a:off x="3718" y="14766"/>
                            <a:ext cx="79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4" name="Text Box 341"/>
                        <wps:cNvSpPr txBox="1">
                          <a:spLocks noChangeArrowheads="1"/>
                        </wps:cNvSpPr>
                        <wps:spPr bwMode="auto">
                          <a:xfrm>
                            <a:off x="4560" y="14766"/>
                            <a:ext cx="517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5" name="Text Box 342"/>
                        <wps:cNvSpPr txBox="1">
                          <a:spLocks noChangeArrowheads="1"/>
                        </wps:cNvSpPr>
                        <wps:spPr bwMode="auto">
                          <a:xfrm>
                            <a:off x="9397" y="15044"/>
                            <a:ext cx="76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6" name="Text Box 343"/>
                        <wps:cNvSpPr txBox="1">
                          <a:spLocks noChangeArrowheads="1"/>
                        </wps:cNvSpPr>
                        <wps:spPr bwMode="auto">
                          <a:xfrm>
                            <a:off x="9397" y="15338"/>
                            <a:ext cx="764" cy="2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7" name="Text Box 344"/>
                        <wps:cNvSpPr txBox="1">
                          <a:spLocks noChangeArrowheads="1"/>
                        </wps:cNvSpPr>
                        <wps:spPr bwMode="auto">
                          <a:xfrm>
                            <a:off x="5160" y="14422"/>
                            <a:ext cx="6307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ІАЛЦ 462637.00</w:t>
                              </w:r>
                              <w:r>
                                <w:rPr>
                                  <w:szCs w:val="20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48" name="Line 345"/>
                        <wps:cNvCnPr/>
                        <wps:spPr bwMode="auto">
                          <a:xfrm>
                            <a:off x="1140" y="15025"/>
                            <a:ext cx="10358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9" name="Line 346"/>
                        <wps:cNvCnPr/>
                        <wps:spPr bwMode="auto">
                          <a:xfrm>
                            <a:off x="1146" y="14743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0" name="Line 347"/>
                        <wps:cNvCnPr/>
                        <wps:spPr bwMode="auto">
                          <a:xfrm>
                            <a:off x="1139" y="14458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1" name="Line 348"/>
                        <wps:cNvCnPr/>
                        <wps:spPr bwMode="auto">
                          <a:xfrm>
                            <a:off x="1139" y="15591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2" name="Line 349"/>
                        <wps:cNvCnPr/>
                        <wps:spPr bwMode="auto">
                          <a:xfrm>
                            <a:off x="1139" y="15306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53" name="Group 350"/>
                        <wpg:cNvGrpSpPr>
                          <a:grpSpLocks/>
                        </wpg:cNvGrpSpPr>
                        <wpg:grpSpPr bwMode="auto">
                          <a:xfrm>
                            <a:off x="1153" y="15052"/>
                            <a:ext cx="2489" cy="247"/>
                            <a:chOff x="1153" y="15052"/>
                            <a:chExt cx="2489" cy="247"/>
                          </a:xfrm>
                        </wpg:grpSpPr>
                        <wps:wsp>
                          <wps:cNvPr id="354" name="Text Box 3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052"/>
                              <a:ext cx="1102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20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355" name="Text Box 3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052"/>
                              <a:ext cx="1333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Pr="00290B1E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Корнієнко Д. І. 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356" name="Group 353"/>
                        <wpg:cNvGrpSpPr>
                          <a:grpSpLocks/>
                        </wpg:cNvGrpSpPr>
                        <wpg:grpSpPr bwMode="auto">
                          <a:xfrm>
                            <a:off x="1153" y="15330"/>
                            <a:ext cx="2489" cy="246"/>
                            <a:chOff x="1153" y="15330"/>
                            <a:chExt cx="2489" cy="246"/>
                          </a:xfrm>
                        </wpg:grpSpPr>
                        <wps:wsp>
                          <wps:cNvPr id="357" name="Text Box 3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330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358" name="Text Box 3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330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>Корочкін О.В.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359" name="Group 356"/>
                        <wpg:cNvGrpSpPr>
                          <a:grpSpLocks/>
                        </wpg:cNvGrpSpPr>
                        <wpg:grpSpPr bwMode="auto">
                          <a:xfrm>
                            <a:off x="1153" y="15615"/>
                            <a:ext cx="2489" cy="246"/>
                            <a:chOff x="1153" y="15615"/>
                            <a:chExt cx="2489" cy="246"/>
                          </a:xfrm>
                        </wpg:grpSpPr>
                        <wps:wsp>
                          <wps:cNvPr id="360" name="Text Box 3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615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361" name="Text Box 3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615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362" name="Group 359"/>
                        <wpg:cNvGrpSpPr>
                          <a:grpSpLocks/>
                        </wpg:cNvGrpSpPr>
                        <wpg:grpSpPr bwMode="auto">
                          <a:xfrm>
                            <a:off x="1153" y="15892"/>
                            <a:ext cx="2489" cy="247"/>
                            <a:chOff x="1153" y="15892"/>
                            <a:chExt cx="2489" cy="247"/>
                          </a:xfrm>
                        </wpg:grpSpPr>
                        <wps:wsp>
                          <wps:cNvPr id="363" name="Text Box 3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892"/>
                              <a:ext cx="1102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364" name="Text Box 3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892"/>
                              <a:ext cx="1333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365" name="Group 362"/>
                        <wpg:cNvGrpSpPr>
                          <a:grpSpLocks/>
                        </wpg:cNvGrpSpPr>
                        <wpg:grpSpPr bwMode="auto">
                          <a:xfrm>
                            <a:off x="1153" y="16169"/>
                            <a:ext cx="2489" cy="246"/>
                            <a:chOff x="1153" y="16169"/>
                            <a:chExt cx="2489" cy="246"/>
                          </a:xfrm>
                        </wpg:grpSpPr>
                        <wps:wsp>
                          <wps:cNvPr id="366" name="Text Box 3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6169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367" name="Text Box 3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6169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368" name="Line 365"/>
                        <wps:cNvCnPr/>
                        <wps:spPr bwMode="auto">
                          <a:xfrm>
                            <a:off x="8505" y="15030"/>
                            <a:ext cx="0" cy="139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9" name="Text Box 366"/>
                        <wps:cNvSpPr txBox="1">
                          <a:spLocks noChangeArrowheads="1"/>
                        </wps:cNvSpPr>
                        <wps:spPr bwMode="auto">
                          <a:xfrm>
                            <a:off x="5174" y="15090"/>
                            <a:ext cx="3263" cy="1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</w:pPr>
                              <w:r>
                                <w:t>Додаток Д. Алгоритм пр</w:t>
                              </w:r>
                              <w:r>
                                <w:t>о</w:t>
                              </w:r>
                              <w:r>
                                <w:t>грами ПКС з ЛП</w:t>
                              </w:r>
                            </w:p>
                            <w:p w:rsidR="00D937CA" w:rsidRDefault="00D937CA" w:rsidP="00D937CA"/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70" name="Line 367"/>
                        <wps:cNvCnPr/>
                        <wps:spPr bwMode="auto">
                          <a:xfrm>
                            <a:off x="8512" y="15309"/>
                            <a:ext cx="299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1" name="Line 368"/>
                        <wps:cNvCnPr/>
                        <wps:spPr bwMode="auto">
                          <a:xfrm>
                            <a:off x="8511" y="15591"/>
                            <a:ext cx="299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2" name="Line 369"/>
                        <wps:cNvCnPr/>
                        <wps:spPr bwMode="auto">
                          <a:xfrm>
                            <a:off x="10206" y="15030"/>
                            <a:ext cx="0" cy="55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3" name="Text Box 370"/>
                        <wps:cNvSpPr txBox="1">
                          <a:spLocks noChangeArrowheads="1"/>
                        </wps:cNvSpPr>
                        <wps:spPr bwMode="auto">
                          <a:xfrm>
                            <a:off x="8550" y="15044"/>
                            <a:ext cx="763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74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10252" y="15044"/>
                            <a:ext cx="1206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75" name="Text Box 372"/>
                        <wps:cNvSpPr txBox="1">
                          <a:spLocks noChangeArrowheads="1"/>
                        </wps:cNvSpPr>
                        <wps:spPr bwMode="auto">
                          <a:xfrm>
                            <a:off x="10260" y="15329"/>
                            <a:ext cx="1205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76" name="Line 373"/>
                        <wps:cNvCnPr/>
                        <wps:spPr bwMode="auto">
                          <a:xfrm>
                            <a:off x="8789" y="15315"/>
                            <a:ext cx="0" cy="27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7" name="Line 374"/>
                        <wps:cNvCnPr/>
                        <wps:spPr bwMode="auto">
                          <a:xfrm>
                            <a:off x="9072" y="15315"/>
                            <a:ext cx="0" cy="27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8" name="Text Box 375"/>
                        <wps:cNvSpPr txBox="1">
                          <a:spLocks noChangeArrowheads="1"/>
                        </wps:cNvSpPr>
                        <wps:spPr bwMode="auto">
                          <a:xfrm>
                            <a:off x="8550" y="15817"/>
                            <a:ext cx="2909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НТУУ «КПІ»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29" o:spid="_x0000_s1283" style="position:absolute;margin-left:56.7pt;margin-top:19.85pt;width:518.8pt;height:802.3pt;z-index:251674624;mso-wrap-distance-left:0;mso-wrap-distance-right:0;mso-position-horizontal-relative:page;mso-position-vertical-relative:page" coordorigin="1134,397" coordsize="10375,160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hjRaLSQNAAAnxwAADgAA&#10;AAAAAAAAAAAAAAAuAgAAZHJzL2Uyb0RvYy54bWxQSwECLQAUAAYACAAAACEAjEO2yuEAAAAMAQAA&#10;DwAAAAAAAAAAAAAAAAB+DwAAZHJzL2Rvd25yZXYueG1sUEsFBgAAAAAEAAQA8wAAAIwQAAAAAA==&#10;">
                <v:rect id="Rectangle 327" o:spid="_x0000_s1284" style="position:absolute;left:1134;top:397;width:10375;height:160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+W+8IA&#10;AADcAAAADwAAAGRycy9kb3ducmV2LnhtbERP3WrCMBS+F/YO4Qx2I5q6gBvVKJswJojgOh/g0Jy1&#10;YclJaTJb3365ELz8+P7X29E7caE+2sAaFvMCBHEdjOVGw/n7Y/YKIiZkgy4wabhShO3mYbLG0oSB&#10;v+hSpUbkEI4lamhT6kopY92SxzgPHXHmfkLvMWXYN9L0OORw7+RzUSylR8u5ocWOdi3Vv9Wf13D4&#10;fJ8O7ny6HhdK2ZeTtZVyO62fHse3FYhEY7qLb+690aBUnp/P5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j5b7wgAAANwAAAAPAAAAAAAAAAAAAAAAAJgCAABkcnMvZG93&#10;bnJldi54bWxQSwUGAAAAAAQABAD1AAAAhwMAAAAA&#10;" filled="f" strokeweight=".71mm"/>
                <v:line id="Line 328" o:spid="_x0000_s1285" style="position:absolute;visibility:visible;mso-wrap-style:square" from="1649,14183" to="1649,15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2rkT8IAAADcAAAADwAAAGRycy9kb3ducmV2LnhtbESPUWvCMBSF3wf+h3AHvoyZVmGVzigy&#10;EHwS5vwBl+TalDU3JYlt/feLIOzxcM75Dmezm1wnBgqx9aygXBQgiLU3LTcKLj+H9zWImJANdp5J&#10;wZ0i7Lazlw3Wxo/8TcM5NSJDONaowKbU11JGbclhXPieOHtXHxymLEMjTcAxw10nl0XxIR22nBcs&#10;9vRlSf+eby5TdGnH6+1eHcpiODmdqAvVm1Lz12n/CSLRlP7Dz/bRKFitSnicyUdAb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2rkT8IAAADcAAAADwAAAAAAAAAAAAAA&#10;AAChAgAAZHJzL2Rvd25yZXYueG1sUEsFBgAAAAAEAAQA+QAAAJADAAAAAA==&#10;" strokeweight=".71mm">
                  <v:stroke joinstyle="miter"/>
                </v:line>
                <v:line id="Line 329" o:spid="_x0000_s1286" style="position:absolute;visibility:visible;mso-wrap-style:square" from="1139,14175" to="11497,14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h6OMIAAADcAAAADwAAAGRycy9kb3ducmV2LnhtbESP0WoCMRRE34X+Q7iFvkjNroKW1Sil&#10;IPgkVP2AS3LdLG5uliTurn9vCkIfh5k5w2x2o2tFTyE2nhWUswIEsfam4VrB5bz//AIRE7LB1jMp&#10;eFCE3fZtssHK+IF/qT+lWmQIxwoV2JS6SsqoLTmMM98RZ+/qg8OUZailCThkuGvlvCiW0mHDecFi&#10;Rz+W9O10d5miSztc74/Vviz6o9OJ2rCaKvXxPn6vQSQa03/41T4YBYvFHP7O5CMgt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h6OMIAAADcAAAADwAAAAAAAAAAAAAA&#10;AAChAgAAZHJzL2Rvd25yZXYueG1sUEsFBgAAAAAEAAQA+QAAAJADAAAAAA==&#10;" strokeweight=".71mm">
                  <v:stroke joinstyle="miter"/>
                </v:line>
                <v:line id="Line 330" o:spid="_x0000_s1287" style="position:absolute;visibility:visible;mso-wrap-style:square" from="2268,14190" to="2268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Tfo8IAAADcAAAADwAAAGRycy9kb3ducmV2LnhtbESPUWvCMBSF34X9h3AFX2SmXUGlM8oY&#10;CHsaTP0Bl+TaFJubksS2/vtFGOzxcM75Dmd3mFwnBgqx9aygXBUgiLU3LTcKLufj6xZETMgGO8+k&#10;4EERDvuX2Q5r40f+oeGUGpEhHGtUYFPqaymjtuQwrnxPnL2rDw5TlqGRJuCY4a6Tb0Wxlg5bzgsW&#10;e/q0pG+nu8sUXdrxen9sjmUxfDudqAubpVKL+fTxDiLRlP7Df+0vo6CqKnieyUdA7n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PTfo8IAAADcAAAADwAAAAAAAAAAAAAA&#10;AAChAgAAZHJzL2Rvd25yZXYueG1sUEsFBgAAAAAEAAQA+QAAAJADAAAAAA==&#10;" strokeweight=".71mm">
                  <v:stroke joinstyle="miter"/>
                </v:line>
                <v:line id="Line 331" o:spid="_x0000_s1288" style="position:absolute;visibility:visible;mso-wrap-style:square" from="3686,14190" to="3686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1H18IAAADcAAAADwAAAGRycy9kb3ducmV2LnhtbESP0WoCMRRE3wv9h3ALvpSaXZVaVqOU&#10;guCToPYDLsl1s7i5WZK4u/69KRR8HGbmDLPejq4VPYXYeFZQTgsQxNqbhmsFv+fdxxeImJANtp5J&#10;wZ0ibDevL2usjB/4SP0p1SJDOFaowKbUVVJGbclhnPqOOHsXHxymLEMtTcAhw10rZ0XxKR02nBcs&#10;dvRjSV9PN5cpurTD5XZf7sqiPzidqA3Ld6Umb+P3CkSiMT3D/+29UTCfL+DvTD4CcvM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x1H18IAAADcAAAADwAAAAAAAAAAAAAA&#10;AAChAgAAZHJzL2Rvd25yZXYueG1sUEsFBgAAAAAEAAQA+QAAAJADAAAAAA==&#10;" strokeweight=".71mm">
                  <v:stroke joinstyle="miter"/>
                </v:line>
                <v:line id="Line 332" o:spid="_x0000_s1289" style="position:absolute;visibility:visible;mso-wrap-style:square" from="4535,14190" to="4535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HiTMIAAADcAAAADwAAAGRycy9kb3ducmV2LnhtbESP0WoCMRRE3wv9h3ALvpSaXcVaVqOU&#10;guCToPYDLsl1s7i5WZK4u/69KRR8HGbmDLPejq4VPYXYeFZQTgsQxNqbhmsFv+fdxxeImJANtp5J&#10;wZ0ibDevL2usjB/4SP0p1SJDOFaowKbUVVJGbclhnPqOOHsXHxymLEMtTcAhw10rZ0XxKR02nBcs&#10;dvRjSV9PN5cpurTD5XZf7sqiPzidqA3Ld6Umb+P3CkSiMT3D/+29UTCfL+DvTD4CcvM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FHiTMIAAADcAAAADwAAAAAAAAAAAAAA&#10;AAChAgAAZHJzL2Rvd25yZXYueG1sUEsFBgAAAAAEAAQA+QAAAJADAAAAAA==&#10;" strokeweight=".71mm">
                  <v:stroke joinstyle="miter"/>
                </v:line>
                <v:line id="Line 333" o:spid="_x0000_s1290" style="position:absolute;visibility:visible;mso-wrap-style:square" from="5103,14183" to="5103,16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N8O8IAAADcAAAADwAAAGRycy9kb3ducmV2LnhtbESPzWrDMBCE74G+g9hCL6GR3UBcnCih&#10;FAI9FfLzAIu0sUyslZEU23n7qhDIcZiZb5jNbnKdGCjE1rOCclGAINbetNwoOJ/2758gYkI22Hkm&#10;BXeKsNu+zDZYGz/ygYZjakSGcKxRgU2pr6WM2pLDuPA9cfYuPjhMWYZGmoBjhrtOfhTFSjpsOS9Y&#10;7Onbkr4eby5TdGnHy+1e7cti+HU6URequVJvr9PXGkSiKT3Dj/aPUbBcruD/TD4Ccv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N8O8IAAADcAAAADwAAAAAAAAAAAAAA&#10;AAChAgAAZHJzL2Rvd25yZXYueG1sUEsFBgAAAAAEAAQA+QAAAJADAAAAAA==&#10;" strokeweight=".71mm">
                  <v:stroke joinstyle="miter"/>
                </v:line>
                <v:line id="Line 334" o:spid="_x0000_s1291" style="position:absolute;visibility:visible;mso-wrap-style:square" from="9356,15030" to="9357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8/ZoMIAAADcAAAADwAAAGRycy9kb3ducmV2LnhtbESPUWvCMBSF34X9h3AFX2SmnWBHZ5Qx&#10;EPY0UPcDLsm1KTY3JYlt/feLMPDxcM75Dme7n1wnBgqx9aygXBUgiLU3LTcKfs+H13cQMSEb7DyT&#10;gjtF2O9eZlusjR/5SMMpNSJDONaowKbU11JGbclhXPmeOHsXHxymLEMjTcAxw10n34piIx22nBcs&#10;9vRlSV9PN5cpurTj5XavDmUx/DidqAvVUqnFfPr8AJFoSs/wf/vbKFivK3icyUdA7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8/ZoMIAAADcAAAADwAAAAAAAAAAAAAA&#10;AAChAgAAZHJzL2Rvd25yZXYueG1sUEsFBgAAAAAEAAQA+QAAAJADAAAAAA==&#10;" strokeweight=".71mm">
                  <v:stroke joinstyle="miter"/>
                </v:line>
                <v:line id="Line 335" o:spid="_x0000_s1292" style="position:absolute;visibility:visible;mso-wrap-style:square" from="1139,15875" to="5091,158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6hF8MAAADcAAAADwAAAGRycy9kb3ducmV2LnhtbERPXWvCMBR9H/gfwhX2tqbaTbQaZRPG&#10;BiLTKvh6aa5NsbkpTabdfr15GOzxcL4Xq9424kqdrx0rGCUpCOLS6ZorBcfD+9MUhA/IGhvHpOCH&#10;PKyWg4cF5trdeE/XIlQihrDPUYEJoc2l9KUhiz5xLXHkzq6zGCLsKqk7vMVw28hxmk6kxZpjg8GW&#10;1obKS/FtFWyo3T3/vp2z0yydfGy1KcZfL2ulHof96xxEoD78i//cn1pBlsW18Uw8AnJ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7uoRfDAAAA3AAAAA8AAAAAAAAAAAAA&#10;AAAAoQIAAGRycy9kb3ducmV2LnhtbFBLBQYAAAAABAAEAPkAAACRAwAAAAA=&#10;" strokeweight=".35mm">
                  <v:stroke joinstyle="miter"/>
                </v:line>
                <v:line id="Line 336" o:spid="_x0000_s1293" style="position:absolute;visibility:visible;mso-wrap-style:square" from="1139,16159" to="5091,16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EjMYAAADcAAAADwAAAGRycy9kb3ducmV2LnhtbESPQWvCQBSE7wX/w/KE3upG04pGV2mF&#10;0oJINQpeH9lnNjT7NmS3mvrrXaHQ4zAz3zDzZWdrcabWV44VDAcJCOLC6YpLBYf9+9MEhA/IGmvH&#10;pOCXPCwXvYc5ZtpdeEfnPJQiQthnqMCE0GRS+sKQRT9wDXH0Tq61GKJsS6lbvES4reUoScbSYsVx&#10;wWBDK0PFd/5jFayp2T5f307pcZqMPzba5KOvl5VSj/3udQYiUBf+w3/tT60gTadwPxOPgF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GiBIzGAAAA3AAAAA8AAAAAAAAA&#10;AAAAAAAAoQIAAGRycy9kb3ducmV2LnhtbFBLBQYAAAAABAAEAPkAAACUAwAAAAA=&#10;" strokeweight=".35mm">
                  <v:stroke joinstyle="miter"/>
                </v:line>
                <v:shape id="Text Box 337" o:spid="_x0000_s1294" type="#_x0000_t202" style="position:absolute;left:1162;top:14766;width:457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3yu78A&#10;AADcAAAADwAAAGRycy9kb3ducmV2LnhtbERPTYvCMBC9C/6HMII3TdVFpJoWEYSKy8KqeB6asSk2&#10;k9JErf/eHBb2+Hjfm7y3jXhS52vHCmbTBARx6XTNlYLLeT9ZgfABWWPjmBS8yUOeDQcbTLV78S89&#10;T6ESMYR9igpMCG0qpS8NWfRT1xJH7uY6iyHCrpK6w1cMt42cJ8lSWqw5NhhsaWeovJ8eVkFyPVaF&#10;fBxr0x+WoZCXcvWD30qNR/12DSJQH/7Ff+5CK1h8xfnxTDwCMvs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PfK7vwAAANwAAAAPAAAAAAAAAAAAAAAAAJgCAABkcnMvZG93bnJl&#10;di54bWxQSwUGAAAAAAQABAD1AAAAhA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rFonts w:ascii="Journal" w:hAnsi="Journal" w:cs="Journal"/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Змн</w:t>
                        </w:r>
                        <w:r>
                          <w:rPr>
                            <w:rFonts w:ascii="Journal" w:hAnsi="Journal" w:cs="Journal"/>
                            <w:sz w:val="18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Text Box 338" o:spid="_x0000_s1295" type="#_x0000_t202" style="position:absolute;left:1679;top:14766;width:569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FXIMMA&#10;AADcAAAADwAAAGRycy9kb3ducmV2LnhtbESP3WrCQBSE7wu+w3IE7+rGWkSiq4hQiKQUquL1IXvM&#10;BrNnQ3bz49t3C4VeDjPzDbPdj7YWPbW+cqxgMU9AEBdOV1wquF4+XtcgfEDWWDsmBU/ysN9NXraY&#10;ajfwN/XnUIoIYZ+iAhNCk0rpC0MW/dw1xNG7u9ZiiLItpW5xiHBby7ckWUmLFccFgw0dDRWPc2cV&#10;JLe8zGSXV2Y8rUImr8X6Cz+Vmk3HwwZEoDH8h//amVawfF/A75l4BOTu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3FXIM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рк.</w:t>
                        </w:r>
                      </w:p>
                    </w:txbxContent>
                  </v:textbox>
                </v:shape>
                <v:shape id="Text Box 339" o:spid="_x0000_s1296" type="#_x0000_t202" style="position:absolute;left:2310;top:14766;width:133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PJV8QA&#10;AADcAAAADwAAAGRycy9kb3ducmV2LnhtbESPwWrDMBBE74X8g9hAbo2ctATjWg4hEHBxKdQJPS/W&#10;1jK1VsZSYufvq0Khx2Fm3jD5fra9uNHoO8cKNusEBHHjdMetgsv59JiC8AFZY++YFNzJw75YPOSY&#10;aTfxB93q0IoIYZ+hAhPCkEnpG0MW/doNxNH7cqPFEOXYSj3iFOG2l9sk2UmLHccFgwMdDTXf9dUq&#10;SD6rtpTXqjPz6y6U8tKk7/im1Go5H15ABJrDf/ivXWoFT89b+D0Tj4As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OjyVf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340" o:spid="_x0000_s1297" type="#_x0000_t202" style="position:absolute;left:3718;top:14766;width:794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9szMMA&#10;AADcAAAADwAAAGRycy9kb3ducmV2LnhtbESPQWvCQBSE7wX/w/KE3upGUyREVxFBiKQUGsXzI/vM&#10;BrNvQ3bV9N93C4Ueh5n5hllvR9uJBw2+daxgPktAENdOt9woOJ8ObxkIH5A1do5JwTd52G4mL2vM&#10;tXvyFz2q0IgIYZ+jAhNCn0vpa0MW/cz1xNG7usFiiHJopB7wGeG2k4skWUqLLccFgz3tDdW36m4V&#10;JJeyKeS9bM14XIZCnuvsEz+Uep2OuxWIQGP4D/+1C60gfU/h90w8An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O9szM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Підпис</w:t>
                        </w:r>
                      </w:p>
                    </w:txbxContent>
                  </v:textbox>
                </v:shape>
                <v:shape id="Text Box 341" o:spid="_x0000_s1298" type="#_x0000_t202" style="position:absolute;left:4560;top:14766;width:517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b0uMMA&#10;AADcAAAADwAAAGRycy9kb3ducmV2LnhtbESPQWvCQBSE74L/YXlCb7rRBpHUVUQQIimFqvT8yL5m&#10;Q7NvQ3ZN4r93C4Ueh5n5htnuR9uInjpfO1awXCQgiEuna64U3K6n+QaED8gaG8ek4EEe9rvpZIuZ&#10;dgN/Un8JlYgQ9hkqMCG0mZS+NGTRL1xLHL1v11kMUXaV1B0OEW4buUqStbRYc1ww2NLRUPlzuVsF&#10;yVdR5fJe1GY8r0Mub+XmA9+VepmNhzcQgcbwH/5r51rBa5rC75l4BOTu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wb0uM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342" o:spid="_x0000_s1299" type="#_x0000_t202" style="position:absolute;left:9397;top:15044;width:764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pRI8IA&#10;AADcAAAADwAAAGRycy9kb3ducmV2LnhtbESPW4vCMBSE3xf8D+EIvq3pekO6RhFBqCiCF3w+NGeb&#10;ss1JaaLWf28EwcdhZr5hZovWVuJGjS8dK/jpJyCIc6dLLhScT+vvKQgfkDVWjknBgzws5p2vGaba&#10;3flAt2MoRISwT1GBCaFOpfS5IYu+72ri6P25xmKIsimkbvAe4baSgySZSIslxwWDNa0M5f/Hq1WQ&#10;XLZFJq/b0rSbScjkOZ/ucadUr9suf0EEasMn/G5nWsFwNIbXmXgE5P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lEjwgAAANwAAAAPAAAAAAAAAAAAAAAAAJgCAABkcnMvZG93&#10;bnJldi54bWxQSwUGAAAAAAQABAD1AAAAhw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рк.</w:t>
                        </w:r>
                      </w:p>
                    </w:txbxContent>
                  </v:textbox>
                </v:shape>
                <v:shape id="Text Box 343" o:spid="_x0000_s1300" type="#_x0000_t202" style="position:absolute;left:9397;top:15338;width:76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jPVMIA&#10;AADcAAAADwAAAGRycy9kb3ducmV2LnhtbESPQYvCMBSE74L/ITzBm6bqUqRrlEUQKsqCVTw/mrdN&#10;2ealNFHrvzcLCx6HmfmGWW1624g7db52rGA2TUAQl07XXCm4nHeTJQgfkDU2jknBkzxs1sPBCjPt&#10;HnyiexEqESHsM1RgQmgzKX1pyKKfupY4ej+usxii7CqpO3xEuG3kPElSabHmuGCwpa2h8re4WQXJ&#10;9VDl8naoTb9PQy4v5fIbj0qNR/3XJ4hAfXiH/9u5VrD4SOHvTDwCcv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mM9UwgAAANwAAAAPAAAAAAAAAAAAAAAAAJgCAABkcnMvZG93&#10;bnJldi54bWxQSwUGAAAAAAQABAD1AAAAhw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Text Box 344" o:spid="_x0000_s1301" type="#_x0000_t202" style="position:absolute;left:5160;top:14422;width:6307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9Rqz8MA&#10;AADcAAAADwAAAGRycy9kb3ducmV2LnhtbESPW4vCMBSE3wX/QziCb5p6QaVrFBGEiovghX0+NGeb&#10;ss1JaaLWf2+EBR+HmfmGWa5bW4k7Nb50rGA0TEAQ506XXCi4XnaDBQgfkDVWjknBkzysV93OElPt&#10;Hnyi+zkUIkLYp6jAhFCnUvrckEU/dDVx9H5dYzFE2RRSN/iIcFvJcZLMpMWS44LBmraG8r/zzSpI&#10;fg5FJm+H0rT7WcjkNV8c8Vupfq/dfIEI1IZP+L+daQWT6R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9Rqz8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Cs w:val="20"/>
                            <w:lang w:val="en-US"/>
                          </w:rPr>
                        </w:pPr>
                        <w:r>
                          <w:rPr>
                            <w:szCs w:val="20"/>
                          </w:rPr>
                          <w:t>ІАЛЦ 462637.00</w:t>
                        </w:r>
                        <w:r>
                          <w:rPr>
                            <w:szCs w:val="20"/>
                            <w:lang w:val="en-US"/>
                          </w:rPr>
                          <w:t>5</w:t>
                        </w:r>
                      </w:p>
                    </w:txbxContent>
                  </v:textbox>
                </v:shape>
                <v:line id="Line 345" o:spid="_x0000_s1302" style="position:absolute;visibility:visible;mso-wrap-style:square" from="1140,15025" to="11498,15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Y+r8MAAADcAAAADwAAAGRycy9kb3ducmV2LnhtbESPwWrDMAyG74O9g9Fgl7E62UY7srql&#10;FAo7Ddb2AYStxmGxHGw3Sd9+Ogx2FL/+T/rW2zn0aqSUu8gG6kUFithG13Fr4Hw6PL+DygXZYR+Z&#10;DNwow3Zzf7fGxsWJv2k8llYJhHODBnwpQ6N1tp4C5kUciCW7xBSwyJha7RJOAg+9fqmqpQ7YsVzw&#10;ONDek/05XoNQbO2ny/W2OtTV+BVsoT6tnox5fJh3H6AKzeV/+a/96Qy8vsm3IiMio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WPq/DAAAA3AAAAA8AAAAAAAAAAAAA&#10;AAAAoQIAAGRycy9kb3ducmV2LnhtbFBLBQYAAAAABAAEAPkAAACRAwAAAAA=&#10;" strokeweight=".71mm">
                  <v:stroke joinstyle="miter"/>
                </v:line>
                <v:line id="Line 346" o:spid="_x0000_s1303" style="position:absolute;visibility:visible;mso-wrap-style:square" from="1146,14743" to="5098,14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qbNMMAAADcAAAADwAAAGRycy9kb3ducmV2LnhtbESP0WoCMRRE3wv9h3ALvpSa3Vpq3Rql&#10;FASfBLUfcEmum8XNzZLE3fXvjSD0cZiZM8xyPbpW9BRi41lBOS1AEGtvGq4V/B03b18gYkI22Hom&#10;BVeKsF49Py2xMn7gPfWHVIsM4VihAptSV0kZtSWHceo74uydfHCYsgy1NAGHDHetfC+KT+mw4bxg&#10;saNfS/p8uLhM0aUdTpfrfFMW/c7pRG2Yvyo1eRl/vkEkGtN/+NHeGgWzjwXcz+QjIF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amzTDAAAA3AAAAA8AAAAAAAAAAAAA&#10;AAAAoQIAAGRycy9kb3ducmV2LnhtbFBLBQYAAAAABAAEAPkAAACRAwAAAAA=&#10;" strokeweight=".71mm">
                  <v:stroke joinstyle="miter"/>
                </v:line>
                <v:line id="Line 347" o:spid="_x0000_s1304" style="position:absolute;visibility:visible;mso-wrap-style:square" from="1139,14458" to="5091,14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dIscQAAADcAAAADwAAAGRycy9kb3ducmV2LnhtbERPW2vCMBR+F/YfwhnsTdPVC7Mzlk0Y&#10;CiLb6mCvh+bYlDUnpcm0+uvNg+Djx3df5L1txJE6XztW8DxKQBCXTtdcKfjZfwxfQPiArLFxTArO&#10;5CFfPgwWmGl34m86FqESMYR9hgpMCG0mpS8NWfQj1xJH7uA6iyHCrpK6w1MMt41Mk2QmLdYcGwy2&#10;tDJU/hX/VsGW2q/J5f0w/p0ns/VOmyL9nK6Uenrs315BBOrDXXxzb7SC8TTOj2fiEZD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R0ixxAAAANwAAAAPAAAAAAAAAAAA&#10;AAAAAKECAABkcnMvZG93bnJldi54bWxQSwUGAAAAAAQABAD5AAAAkgMAAAAA&#10;" strokeweight=".35mm">
                  <v:stroke joinstyle="miter"/>
                </v:line>
                <v:line id="Line 348" o:spid="_x0000_s1305" style="position:absolute;visibility:visible;mso-wrap-style:square" from="1139,15591" to="5091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vtKsYAAADcAAAADwAAAGRycy9kb3ducmV2LnhtbESPQWsCMRSE70L/Q3gFb5pVq7Rbo7SC&#10;WBDRbgWvj81zs3TzsmyibvvrjSB4HGbmG2Y6b20lztT40rGCQT8BQZw7XXKhYP+z7L2C8AFZY+WY&#10;FPyRh/nsqTPFVLsLf9M5C4WIEPYpKjAh1KmUPjdk0fddTRy9o2sshiibQuoGLxFuKzlMkom0WHJc&#10;MFjTwlD+m52sgjXVu5f/z+Po8JZMVhttsuF2vFCq+9x+vIMI1IZH+N7+0gpG4wHczsQjIG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IL7SrGAAAA3AAAAA8AAAAAAAAA&#10;AAAAAAAAoQIAAGRycy9kb3ducmV2LnhtbFBLBQYAAAAABAAEAPkAAACUAwAAAAA=&#10;" strokeweight=".35mm">
                  <v:stroke joinstyle="miter"/>
                </v:line>
                <v:line id="Line 349" o:spid="_x0000_s1306" style="position:absolute;visibility:visible;mso-wrap-style:square" from="1139,15306" to="5091,153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lzXcYAAADcAAAADwAAAGRycy9kb3ducmV2LnhtbESPQWvCQBSE70L/w/IK3nTTWEVTV1Gh&#10;tCBSjUKvj+wzG5p9G7Krpv313YLQ4zAz3zDzZWdrcaXWV44VPA0TEMSF0xWXCk7H18EUhA/IGmvH&#10;pOCbPCwXD705Ztrd+EDXPJQiQthnqMCE0GRS+sKQRT90DXH0zq61GKJsS6lbvEW4rWWaJBNpseK4&#10;YLChjaHiK79YBVtq9s8/6/Poc5ZM3nba5OnHeKNU/7FbvYAI1IX/8L39rhWMxin8nYlHQC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LZc13GAAAA3AAAAA8AAAAAAAAA&#10;AAAAAAAAoQIAAGRycy9kb3ducmV2LnhtbFBLBQYAAAAABAAEAPkAAACUAwAAAAA=&#10;" strokeweight=".35mm">
                  <v:stroke joinstyle="miter"/>
                </v:line>
                <v:group id="Group 350" o:spid="_x0000_s1307" style="position:absolute;left:1153;top:15052;width:2489;height:247" coordorigin="1153,15052" coordsize="2489,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WFF1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0hm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VhRdfFAAAA3AAA&#10;AA8AAAAAAAAAAAAAAAAAqgIAAGRycy9kb3ducmV2LnhtbFBLBQYAAAAABAAEAPoAAACcAwAAAAA=&#10;">
                  <v:shape id="Text Box 351" o:spid="_x0000_s1308" type="#_x0000_t202" style="position:absolute;left:1153;top:15052;width:1102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9iZcIA&#10;AADcAAAADwAAAGRycy9kb3ducmV2LnhtbESPW4vCMBSE3xf8D+EIvq3pekO6RhFBqCiCF3w+NGeb&#10;ss1JaaLWf28EwcdhZr5hZovWVuJGjS8dK/jpJyCIc6dLLhScT+vvKQgfkDVWjknBgzws5p2vGaba&#10;3flAt2MoRISwT1GBCaFOpfS5IYu+72ri6P25xmKIsimkbvAe4baSgySZSIslxwWDNa0M5f/Hq1WQ&#10;XLZFJq/b0rSbScjkOZ/ucadUr9suf0EEasMn/G5nWsFwPILXmXgE5Pw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32JlwgAAANwAAAAPAAAAAAAAAAAAAAAAAJgCAABkcnMvZG93&#10;bnJldi54bWxQSwUGAAAAAAQABAD1AAAAhwMAAAAA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rFonts w:ascii="Journal" w:hAnsi="Journal" w:cs="Journal"/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20"/>
                            </w:rPr>
                            <w:t>б.</w:t>
                          </w:r>
                        </w:p>
                      </w:txbxContent>
                    </v:textbox>
                  </v:shape>
                  <v:shape id="Text Box 352" o:spid="_x0000_s1309" type="#_x0000_t202" style="position:absolute;left:2309;top:15052;width:1333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PH/sMA&#10;AADcAAAADwAAAGRycy9kb3ducmV2LnhtbESPQWvCQBSE74L/YXlCb7rREpHUVUQQIimFqvT8yL5m&#10;Q7NvQ3ZN4r93C4Ueh5n5htnuR9uInjpfO1awXCQgiEuna64U3K6n+QaED8gaG8ek4EEe9rvpZIuZ&#10;dgN/Un8JlYgQ9hkqMCG0mZS+NGTRL1xLHL1v11kMUXaV1B0OEW4buUqStbRYc1ww2NLRUPlzuVsF&#10;yVdR5fJe1GY8r0Mub+XmA9+VepmNhzcQgcbwH/5r51rBa5rC75l4BOTu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ZPH/sMAAADcAAAADwAAAAAAAAAAAAAAAACYAgAAZHJzL2Rv&#10;d25yZXYueG1sUEsFBgAAAAAEAAQA9QAAAIgDAAAAAA==&#10;" filled="f" stroked="f" strokecolor="gray">
                    <v:stroke joinstyle="round"/>
                    <v:textbox inset=".35mm,.35mm,.35mm,.35mm">
                      <w:txbxContent>
                        <w:p w:rsidR="00D937CA" w:rsidRPr="00290B1E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Корнієнко Д. І. </w:t>
                          </w:r>
                        </w:p>
                      </w:txbxContent>
                    </v:textbox>
                  </v:shape>
                </v:group>
                <v:group id="Group 353" o:spid="_x0000_s1310" style="position:absolute;left:1153;top:15330;width:2489;height:246" coordorigin="1153,15330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bmT8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FK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FuZPxgAAANwA&#10;AAAPAAAAAAAAAAAAAAAAAKoCAABkcnMvZG93bnJldi54bWxQSwUGAAAAAAQABAD6AAAAnQMAAAAA&#10;">
                  <v:shape id="Text Box 354" o:spid="_x0000_s1311" type="#_x0000_t202" style="position:absolute;left:1153;top:15330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38EsMA&#10;AADcAAAADwAAAGRycy9kb3ducmV2LnhtbESPW4vCMBSE3wX/QziCb5qqeKFrFBGEiovghX0+NGeb&#10;ss1JaaLWf2+EBR+HmfmGWa5bW4k7Nb50rGA0TEAQ506XXCi4XnaDBQgfkDVWjknBkzysV93OElPt&#10;Hnyi+zkUIkLYp6jAhFCnUvrckEU/dDVx9H5dYzFE2RRSN/iIcFvJcZLMpMWS44LBmraG8r/zzSpI&#10;fg5FJm+H0rT7WcjkNV8c8Vupfq/dfIEI1IZP+L+daQWT6R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g38EsMAAADcAAAADwAAAAAAAAAAAAAAAACYAgAAZHJzL2Rv&#10;d25yZXYueG1sUEsFBgAAAAAEAAQA9QAAAIg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Перевір.</w:t>
                          </w:r>
                        </w:p>
                      </w:txbxContent>
                    </v:textbox>
                  </v:shape>
                  <v:shape id="Text Box 355" o:spid="_x0000_s1312" type="#_x0000_t202" style="position:absolute;left:2309;top:15330;width:133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JoYL8A&#10;AADcAAAADwAAAGRycy9kb3ducmV2LnhtbERPTYvCMBC9C/6HMII3TVVWpJoWEYSKy8KqeB6asSk2&#10;k9JErf/eHBb2+Hjfm7y3jXhS52vHCmbTBARx6XTNlYLLeT9ZgfABWWPjmBS8yUOeDQcbTLV78S89&#10;T6ESMYR9igpMCG0qpS8NWfRT1xJH7uY6iyHCrpK6w1cMt42cJ8lSWqw5NhhsaWeovJ8eVkFyPVaF&#10;fBxr0x+WoZCXcvWD30qNR/12DSJQH/7Ff+5CK1h8xbXxTDwCMvs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kmhgvwAAANwAAAAPAAAAAAAAAAAAAAAAAJgCAABkcnMvZG93bnJl&#10;di54bWxQSwUGAAAAAAQABAD1AAAAhAMAAAAA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>Корочкін О.В..</w:t>
                          </w:r>
                        </w:p>
                      </w:txbxContent>
                    </v:textbox>
                  </v:shape>
                </v:group>
                <v:group id="Group 356" o:spid="_x0000_s1313" style="position:absolute;left:1153;top:15615;width:2489;height:246" coordorigin="1153,15615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IlyP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wTF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iXI9xgAAANwA&#10;AAAPAAAAAAAAAAAAAAAAAKoCAABkcnMvZG93bnJldi54bWxQSwUGAAAAAAQABAD6AAAAnQMAAAAA&#10;">
                  <v:shape id="Text Box 357" o:spid="_x0000_s1314" type="#_x0000_t202" style="position:absolute;left:1153;top:15615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iu274A&#10;AADcAAAADwAAAGRycy9kb3ducmV2LnhtbERPTYvCMBC9C/6HMII3TXWhSDWKCEIXRVgtnodmbIrN&#10;pDRR6783B2GPj/e92vS2EU/qfO1YwWyagCAuna65UlBc9pMFCB+QNTaOScGbPGzWw8EKM+1e/EfP&#10;c6hEDGGfoQITQptJ6UtDFv3UtcSRu7nOYoiwq6Tu8BXDbSPnSZJKizXHBoMt7QyV9/PDKkiuhyqX&#10;j0Nt+t805LIoFyc8KjUe9dsliEB9+Bd/3blW8JPG+fFMPAJy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eIrtu+AAAA3AAAAA8AAAAAAAAAAAAAAAAAmAIAAGRycy9kb3ducmV2&#10;LnhtbFBLBQYAAAAABAAEAPUAAACDAwAAAAA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Реценз.</w:t>
                          </w:r>
                        </w:p>
                      </w:txbxContent>
                    </v:textbox>
                  </v:shape>
                  <v:shape id="Text Box 358" o:spid="_x0000_s1315" type="#_x0000_t202" style="position:absolute;left:2309;top:15615;width:1333;height:24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iwLcMA&#10;AADcAAAADwAAAGRycy9kb3ducmV2LnhtbESPT4vCMBTE78J+h/AW9qZpVYpUo7iCsjf/7WVvj+bZ&#10;lm1eShJt/fZGEDwOM/MbZrHqTSNu5HxtWUE6SkAQF1bXXCr4PW+HMxA+IGtsLJOCO3lYLT8GC8y1&#10;7fhIt1MoRYSwz1FBFUKbS+mLigz6kW2Jo3exzmCI0pVSO+wi3DRynCSZNFhzXKiwpU1Fxf/pahTs&#10;0mnWTO9ltu+TPzf57g5Xs18r9fXZr+cgAvXhHX61f7SCSZbC80w8AnL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iwLcMAAADcAAAADwAAAAAAAAAAAAAAAACYAgAAZHJzL2Rv&#10;d25yZXYueG1sUEsFBgAAAAAEAAQA9QAAAIgDAAAAAA==&#10;" filled="f" stroked="f" strokecolor="gray">
                    <v:stroke joinstyle="round"/>
                  </v:shape>
                </v:group>
                <v:group id="Group 359" o:spid="_x0000_s1316" style="position:absolute;left:1153;top:15892;width:2489;height:247" coordorigin="1153,15892" coordsize="2489,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shape id="Text Box 360" o:spid="_x0000_s1317" type="#_x0000_t202" style="position:absolute;left:1153;top:15892;width:1102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owrMMA&#10;AADcAAAADwAAAGRycy9kb3ducmV2LnhtbESPwWrDMBBE74X+g9hCbo2cBIxxI5sSCDi4FOKGnhdr&#10;a5laK2Mpsfv3VaGQ4zAzb5h9udhB3GjyvWMFm3UCgrh1uudOweXj+JyB8AFZ4+CYFPyQh7J4fNhj&#10;rt3MZ7o1oRMRwj5HBSaEMZfSt4Ys+rUbiaP35SaLIcqpk3rCOcLtILdJkkqLPccFgyMdDLXfzdUq&#10;SD7rrpLXujfLKQ2VvLTZO74ptXpaXl9ABFrCPfzfrrSCXbqDvzPxCMj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1owrMMAAADcAAAADwAAAAAAAAAAAAAAAACYAgAAZHJzL2Rv&#10;d25yZXYueG1sUEsFBgAAAAAEAAQA9QAAAIg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shape>
                  <v:shape id="Text Box 361" o:spid="_x0000_s1318" type="#_x0000_t202" style="position:absolute;left:2309;top:15892;width:1333;height:24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8TtcMA&#10;AADcAAAADwAAAGRycy9kb3ducmV2LnhtbESPQYvCMBSE74L/ITzBm6ZqKUvXKCoo3nRdL94ezdu2&#10;2LyUJNr67zcLwh6HmfmGWa5704gnOV9bVjCbJiCIC6trLhVcv/eTDxA+IGtsLJOCF3lYr4aDJeba&#10;dvxFz0soRYSwz1FBFUKbS+mLigz6qW2Jo/djncEQpSuldthFuGnkPEkyabDmuFBhS7uKivvlYRQc&#10;ZmnWpK8yO/XJzS223flhThulxqN+8wkiUB/+w+/2UStYZCn8nYlH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F8TtcMAAADcAAAADwAAAAAAAAAAAAAAAACYAgAAZHJzL2Rv&#10;d25yZXYueG1sUEsFBgAAAAAEAAQA9QAAAIgDAAAAAA==&#10;" filled="f" stroked="f" strokecolor="gray">
                    <v:stroke joinstyle="round"/>
                  </v:shape>
                </v:group>
                <v:group id="Group 362" o:spid="_x0000_s1319" style="position:absolute;left:1153;top:16169;width:2489;height:246" coordorigin="1153,16169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qLKFxgAAANwA&#10;AAAPAAAAAAAAAAAAAAAAAKoCAABkcnMvZG93bnJldi54bWxQSwUGAAAAAAQABAD6AAAAnQMAAAAA&#10;">
                  <v:shape id="Text Box 363" o:spid="_x0000_s1320" type="#_x0000_t202" style="position:absolute;left:1153;top:16169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2TNMIA&#10;AADcAAAADwAAAGRycy9kb3ducmV2LnhtbESPQYvCMBSE74L/ITzBm6YqFKnGsiwIFUVYFc+P5m1T&#10;tnkpTardf78RhD0OM/MNs80H24gHdb52rGAxT0AQl07XXCm4XfezNQgfkDU2jknBL3nId+PRFjPt&#10;nvxFj0uoRISwz1CBCaHNpPSlIYt+7lri6H27zmKIsquk7vAZ4baRyyRJpcWa44LBlj4NlT+X3ipI&#10;7seqkP2xNsMhDYW8lesznpSaToaPDYhAQ/gPv9uFVrBKU3idiUdA7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LZM0wgAAANwAAAAPAAAAAAAAAAAAAAAAAJgCAABkcnMvZG93&#10;bnJldi54bWxQSwUGAAAAAAQABAD1AAAAhwMAAAAA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Затверд.</w:t>
                          </w:r>
                        </w:p>
                      </w:txbxContent>
                    </v:textbox>
                  </v:shape>
                  <v:shape id="Text Box 364" o:spid="_x0000_s1321" type="#_x0000_t202" style="position:absolute;left:2309;top:16169;width:1333;height:24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2NwsUA&#10;AADcAAAADwAAAGRycy9kb3ducmV2LnhtbESPS2vDMBCE74X8B7GB3ho5D5ziWg5OoaW3vHrpbbG2&#10;tqm1MpIcO/++KhRyHGbmGybfTaYTV3K+taxguUhAEFdWt1wr+Ly8PT2D8AFZY2eZFNzIw66YPeSY&#10;aTvyia7nUIsIYZ+hgiaEPpPSVw0Z9AvbE0fv2zqDIUpXS+1wjHDTyVWSpNJgy3GhwZ5eG6p+zoNR&#10;8L7cpN3mVqeHKfly6/14HMyhVOpxPpUvIAJN4R7+b39oBet0C39n4hGQx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jY3CxQAAANwAAAAPAAAAAAAAAAAAAAAAAJgCAABkcnMv&#10;ZG93bnJldi54bWxQSwUGAAAAAAQABAD1AAAAigMAAAAA&#10;" filled="f" stroked="f" strokecolor="gray">
                    <v:stroke joinstyle="round"/>
                  </v:shape>
                </v:group>
                <v:line id="Line 365" o:spid="_x0000_s1322" style="position:absolute;visibility:visible;mso-wrap-style:square" from="8505,15030" to="8505,16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Niz8IAAADcAAAADwAAAGRycy9kb3ducmV2LnhtbESPwWrDMAyG74O9g9Fgl9E62aAtWd1S&#10;CoWdBuv6AMJW47BYDrabpG8/HQY7il//J33b/Rx6NVLKXWQD9bICRWyj67g1cPk+LTagckF22Ecm&#10;A3fKsN89PmyxcXHiLxrPpVUC4dygAV/K0GidraeAeRkHYsmuMQUsMqZWu4STwEOvX6tqpQN2LBc8&#10;DnT0ZH/OtyAUW/vperuvT3U1fgZbqE/rF2Oen+bDO6hCc/lf/mt/OANvK/lWZEQE9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eNiz8IAAADcAAAADwAAAAAAAAAAAAAA&#10;AAChAgAAZHJzL2Rvd25yZXYueG1sUEsFBgAAAAAEAAQA+QAAAJADAAAAAA==&#10;" strokeweight=".71mm">
                  <v:stroke joinstyle="miter"/>
                </v:line>
                <v:shape id="Text Box 366" o:spid="_x0000_s1323" type="#_x0000_t202" style="position:absolute;left:5174;top:15090;width:3263;height:1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IHRsQA&#10;AADcAAAADwAAAGRycy9kb3ducmV2LnhtbESPwWrDMBBE74X8g9hAb7XcFozjRgmlUHBxKMQxPS/W&#10;1jK1VsZSEufvo0Ahx2Fm3jDr7WwHcaLJ944VPCcpCOLW6Z47Bc3h8ykH4QOyxsExKbiQh+1m8bDG&#10;Qrsz7+lUh05ECPsCFZgQxkJK3xqy6BM3Ekfv100WQ5RTJ/WE5wi3g3xJ00xa7DkuGBzpw1D7Vx+t&#10;gvSn6kp5rHozf2WhlE2bf+NOqcfl/P4GItAc7uH/dqkVvGYruJ2JR0B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yB0b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</w:pPr>
                        <w:r>
                          <w:t>Додаток Д. Алгоритм пр</w:t>
                        </w:r>
                        <w:r>
                          <w:t>о</w:t>
                        </w:r>
                        <w:r>
                          <w:t>грами ПКС з ЛП</w:t>
                        </w:r>
                      </w:p>
                      <w:p w:rsidR="00D937CA" w:rsidRDefault="00D937CA" w:rsidP="00D937CA"/>
                    </w:txbxContent>
                  </v:textbox>
                </v:shape>
                <v:line id="Line 367" o:spid="_x0000_s1324" style="position:absolute;visibility:visible;mso-wrap-style:square" from="8512,15309" to="11504,1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z4FMIAAADcAAAADwAAAGRycy9kb3ducmV2LnhtbESPwWrDMAyG74O9g9Fgl7I62aAZWd0y&#10;BoWdBmv3AMJW47BYDrabpG8/HQo7il//J33b/RIGNVHKfWQD9boCRWyj67kz8HM6PL2CygXZ4RCZ&#10;DFwpw353f7fF1sWZv2k6lk4JhHOLBnwpY6t1tp4C5nUciSU7xxSwyJg67RLOAg+Dfq6qjQ7Ys1zw&#10;ONKHJ/t7vASh2NrP58u1OdTV9BVsoSE1K2MeH5b3N1CFlvK/fGt/OgMvjbwvMiICevc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kz4FMIAAADcAAAADwAAAAAAAAAAAAAA&#10;AAChAgAAZHJzL2Rvd25yZXYueG1sUEsFBgAAAAAEAAQA+QAAAJADAAAAAA==&#10;" strokeweight=".71mm">
                  <v:stroke joinstyle="miter"/>
                </v:line>
                <v:line id="Line 368" o:spid="_x0000_s1325" style="position:absolute;visibility:visible;mso-wrap-style:square" from="8511,15591" to="11503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Bdj8IAAADcAAAADwAAAGRycy9kb3ducmV2LnhtbESPUWvCMBSF3wX/Q7jCXmSmnWBHZ5Qx&#10;EPY0mPoDLsm1KWtuShLb+u8XQfDxcM75Dme7n1wnBgqx9aygXBUgiLU3LTcKzqfD6zuImJANdp5J&#10;wY0i7Hfz2RZr40f+peGYGpEhHGtUYFPqaymjtuQwrnxPnL2LDw5TlqGRJuCY4a6Tb0WxkQ5bzgsW&#10;e/qypP+OV5cpurTj5XqrDmUx/DidqAvVUqmXxfT5ASLRlJ7hR/vbKFhXJdzP5CMgd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QBdj8IAAADcAAAADwAAAAAAAAAAAAAA&#10;AAChAgAAZHJzL2Rvd25yZXYueG1sUEsFBgAAAAAEAAQA+QAAAJADAAAAAA==&#10;" strokeweight=".71mm">
                  <v:stroke joinstyle="miter"/>
                </v:line>
                <v:line id="Line 369" o:spid="_x0000_s1326" style="position:absolute;visibility:visible;mso-wrap-style:square" from="10206,15030" to="10206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LD+MIAAADcAAAADwAAAGRycy9kb3ducmV2LnhtbESPwWrDMBBE74X+g9hAL6WRnUBdXMuh&#10;BAI9FZr0AxZpY5lYKyMptvP3UaHQ4zAzb5hmt7hBTBRi71lBuS5AEGtveu4U/JwOL28gYkI2OHgm&#10;BTeKsGsfHxqsjZ/5m6Zj6kSGcKxRgU1prKWM2pLDuPYjcfbOPjhMWYZOmoBzhrtBboriVTrsOS9Y&#10;HGlvSV+OV5cpurTz+XqrDmUxfTmdaAjVs1JPq+XjHUSiJf2H/9qfRsG22sDvmXwEZH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dLD+MIAAADcAAAADwAAAAAAAAAAAAAA&#10;AAChAgAAZHJzL2Rvd25yZXYueG1sUEsFBgAAAAAEAAQA+QAAAJADAAAAAA==&#10;" strokeweight=".71mm">
                  <v:stroke joinstyle="miter"/>
                </v:line>
                <v:shape id="Text Box 370" o:spid="_x0000_s1327" type="#_x0000_t202" style="position:absolute;left:8550;top:15044;width:76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OmccMA&#10;AADcAAAADwAAAGRycy9kb3ducmV2LnhtbESPQWvCQBSE7wX/w/KE3upGAzZEVxFBiKQUGsXzI/vM&#10;BrNvQ3bV9N93C4Ueh5n5hllvR9uJBw2+daxgPktAENdOt9woOJ8ObxkIH5A1do5JwTd52G4mL2vM&#10;tXvyFz2q0IgIYZ+jAhNCn0vpa0MW/cz1xNG7usFiiHJopB7wGeG2k4skWUqLLccFgz3tDdW36m4V&#10;JJeyKeS9bM14XIZCnuvsEz+Uep2OuxWIQGP4D/+1C60gfU/h90w8AnL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oOmcc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Літ.</w:t>
                        </w:r>
                      </w:p>
                    </w:txbxContent>
                  </v:textbox>
                </v:shape>
                <v:shape id="Text Box 371" o:spid="_x0000_s1328" type="#_x0000_t202" style="position:absolute;left:10252;top:15044;width:120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o+BcMA&#10;AADcAAAADwAAAGRycy9kb3ducmV2LnhtbESPW4vCMBSE3wX/QziCb5p6QaVrFBGEiovghX0+NGeb&#10;ss1JaaLWf2+EBR+HmfmGWa5bW4k7Nb50rGA0TEAQ506XXCi4XnaDBQgfkDVWjknBkzysV93OElPt&#10;Hnyi+zkUIkLYp6jAhFCnUvrckEU/dDVx9H5dYzFE2RRSN/iIcFvJcZLMpMWS44LBmraG8r/zzSpI&#10;fg5FJm+H0rT7WcjkNV8c8Vupfq/dfIEI1IZP+L+daQWT+RT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Wo+Bc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крушів</w:t>
                        </w:r>
                      </w:p>
                    </w:txbxContent>
                  </v:textbox>
                </v:shape>
                <v:shape id="Text Box 372" o:spid="_x0000_s1329" type="#_x0000_t202" style="position:absolute;left:10260;top:15329;width:1205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abnsMA&#10;AADcAAAADwAAAGRycy9kb3ducmV2LnhtbESPW4vCMBSE3wX/QziCb5qqeKFrFBGEiovghX0+NGeb&#10;ss1JaaLWf2+EBR+HmfmGWa5bW4k7Nb50rGA0TEAQ506XXCi4XnaDBQgfkDVWjknBkzysV93OElPt&#10;Hnyi+zkUIkLYp6jAhFCnUvrckEU/dDVx9H5dYzFE2RRSN/iIcFvJcZLMpMWS44LBmraG8r/zzSpI&#10;fg5FJm+H0rT7WcjkNV8c8Vupfq/dfIEI1IZP+L+daQWT+RT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iabns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line id="Line 373" o:spid="_x0000_s1330" style="position:absolute;visibility:visible;mso-wrap-style:square" from="8789,15315" to="8789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cpPsYAAADcAAAADwAAAGRycy9kb3ducmV2LnhtbESPQWvCQBSE74X+h+UJvelGrVGjq7RC&#10;aUGKGgWvj+wzG5p9G7JbTfvru4VCj8PMfMMs152txZVaXzlWMBwkIIgLpysuFZyOL/0ZCB+QNdaO&#10;ScEXeViv7u+WmGl34wNd81CKCGGfoQITQpNJ6QtDFv3ANcTRu7jWYoiyLaVu8RbhtpajJEmlxYrj&#10;gsGGNoaKj/zTKthSs3/8fr6Mz/MkfX3XJh/tJhulHnrd0wJEoC78h//ab1rBeJrC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ZXKT7GAAAA3AAAAA8AAAAAAAAA&#10;AAAAAAAAoQIAAGRycy9kb3ducmV2LnhtbFBLBQYAAAAABAAEAPkAAACUAwAAAAA=&#10;" strokeweight=".35mm">
                  <v:stroke joinstyle="miter"/>
                </v:line>
                <v:line id="Line 374" o:spid="_x0000_s1331" style="position:absolute;visibility:visible;mso-wrap-style:square" from="9072,15315" to="9072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uMpcYAAADcAAAADwAAAGRycy9kb3ducmV2LnhtbESP3WoCMRSE7wu+QzhC72pWrX+rUVqh&#10;VJCibgveHjbHzdLNybJJdevTN4LQy2FmvmEWq9ZW4kyNLx0r6PcSEMS50yUXCr4+356mIHxA1lg5&#10;JgW/5GG17DwsMNXuwgc6Z6EQEcI+RQUmhDqV0ueGLPqeq4mjd3KNxRBlU0jd4CXCbSUHSTKWFkuO&#10;CwZrWhvKv7Mfq2BL9f75+noaHmfJ+P1Dm2ywG62Veuy2L3MQgdrwH763N1rBcDKB25l4BOTy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bjKXGAAAA3AAAAA8AAAAAAAAA&#10;AAAAAAAAoQIAAGRycy9kb3ducmV2LnhtbFBLBQYAAAAABAAEAPkAAACUAwAAAAA=&#10;" strokeweight=".35mm">
                  <v:stroke joinstyle="miter"/>
                </v:line>
                <v:shape id="Text Box 375" o:spid="_x0000_s1332" type="#_x0000_t202" style="position:absolute;left:8550;top:15817;width:2909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c0AMAA&#10;AADcAAAADwAAAGRycy9kb3ducmV2LnhtbERPTYvCMBC9L/gfwgjeNHUFlWpaRBC6uAhW8Tw0Y1Ns&#10;JqWJ2v33m8PCHh/ve5sPthUv6n3jWMF8loAgrpxuuFZwvRymaxA+IGtsHZOCH/KQZ6OPLabavflM&#10;rzLUIoawT1GBCaFLpfSVIYt+5jriyN1dbzFE2NdS9/iO4baVn0mylBYbjg0GO9obqh7l0ypIbse6&#10;kM9jY4avZSjktVqf8FupyXjYbUAEGsK/+M9daAWLVVwbz8QjILN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Cc0AMAAAADcAAAADwAAAAAAAAAAAAAAAACYAgAAZHJzL2Rvd25y&#10;ZXYueG1sUEsFBgAAAAAEAAQA9QAAAIU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>
                          <w:rPr>
                            <w:szCs w:val="20"/>
                          </w:rPr>
                          <w:t>НТУУ «КПІ»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>
      <w:pPr>
        <w:jc w:val="center"/>
      </w:pPr>
      <w:r>
        <w:object w:dxaOrig="7200" w:dyaOrig="23730">
          <v:shape id="_x0000_i1034" type="#_x0000_t75" style="width:228.75pt;height:656.25pt" o:ole="">
            <v:imagedata r:id="rId28" o:title=""/>
          </v:shape>
          <o:OLEObject Type="Embed" ProgID="Visio.Drawing.11" ShapeID="_x0000_i1034" DrawAspect="Content" ObjectID="_1431367482" r:id="rId29"/>
        </w:object>
      </w:r>
    </w:p>
    <w:p w:rsidR="00D937CA" w:rsidRDefault="00D937CA" w:rsidP="00D937CA">
      <w:pPr>
        <w:jc w:val="center"/>
      </w:pPr>
      <w:r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76672" behindDoc="0" locked="0" layoutInCell="1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79" name="Группа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5" cy="16045"/>
                        </a:xfrm>
                      </wpg:grpSpPr>
                      <wps:wsp>
                        <wps:cNvPr id="380" name="Rectangle 377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5" cy="16045"/>
                          </a:xfrm>
                          <a:prstGeom prst="rect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381" name="Line 378"/>
                        <wps:cNvCnPr/>
                        <wps:spPr bwMode="auto">
                          <a:xfrm>
                            <a:off x="1649" y="14183"/>
                            <a:ext cx="0" cy="831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379"/>
                        <wps:cNvCnPr/>
                        <wps:spPr bwMode="auto">
                          <a:xfrm>
                            <a:off x="1139" y="14175"/>
                            <a:ext cx="10358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380"/>
                        <wps:cNvCnPr/>
                        <wps:spPr bwMode="auto">
                          <a:xfrm>
                            <a:off x="2268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381"/>
                        <wps:cNvCnPr/>
                        <wps:spPr bwMode="auto">
                          <a:xfrm>
                            <a:off x="3686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5" name="Line 382"/>
                        <wps:cNvCnPr/>
                        <wps:spPr bwMode="auto">
                          <a:xfrm>
                            <a:off x="4535" y="14190"/>
                            <a:ext cx="0" cy="2243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6" name="Line 383"/>
                        <wps:cNvCnPr/>
                        <wps:spPr bwMode="auto">
                          <a:xfrm>
                            <a:off x="5103" y="14183"/>
                            <a:ext cx="0" cy="2242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7" name="Line 384"/>
                        <wps:cNvCnPr/>
                        <wps:spPr bwMode="auto">
                          <a:xfrm>
                            <a:off x="9356" y="15030"/>
                            <a:ext cx="1" cy="55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8" name="Line 385"/>
                        <wps:cNvCnPr/>
                        <wps:spPr bwMode="auto">
                          <a:xfrm>
                            <a:off x="1139" y="15875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9" name="Line 386"/>
                        <wps:cNvCnPr/>
                        <wps:spPr bwMode="auto">
                          <a:xfrm>
                            <a:off x="1139" y="16159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0" name="Text Box 387"/>
                        <wps:cNvSpPr txBox="1">
                          <a:spLocks noChangeArrowheads="1"/>
                        </wps:cNvSpPr>
                        <wps:spPr bwMode="auto">
                          <a:xfrm>
                            <a:off x="1162" y="14766"/>
                            <a:ext cx="457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rFonts w:ascii="Journal" w:hAnsi="Journal" w:cs="Journal"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 w:cs="Journal"/>
                                  <w:sz w:val="18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1" name="Text Box 388"/>
                        <wps:cNvSpPr txBox="1">
                          <a:spLocks noChangeArrowheads="1"/>
                        </wps:cNvSpPr>
                        <wps:spPr bwMode="auto">
                          <a:xfrm>
                            <a:off x="1679" y="14766"/>
                            <a:ext cx="569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2" name="Text Box 389"/>
                        <wps:cNvSpPr txBox="1">
                          <a:spLocks noChangeArrowheads="1"/>
                        </wps:cNvSpPr>
                        <wps:spPr bwMode="auto">
                          <a:xfrm>
                            <a:off x="2310" y="14766"/>
                            <a:ext cx="1333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3" name="Text Box 390"/>
                        <wps:cNvSpPr txBox="1">
                          <a:spLocks noChangeArrowheads="1"/>
                        </wps:cNvSpPr>
                        <wps:spPr bwMode="auto">
                          <a:xfrm>
                            <a:off x="3718" y="14766"/>
                            <a:ext cx="79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4" name="Text Box 391"/>
                        <wps:cNvSpPr txBox="1">
                          <a:spLocks noChangeArrowheads="1"/>
                        </wps:cNvSpPr>
                        <wps:spPr bwMode="auto">
                          <a:xfrm>
                            <a:off x="4560" y="14766"/>
                            <a:ext cx="517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5" name="Text Box 392"/>
                        <wps:cNvSpPr txBox="1">
                          <a:spLocks noChangeArrowheads="1"/>
                        </wps:cNvSpPr>
                        <wps:spPr bwMode="auto">
                          <a:xfrm>
                            <a:off x="9397" y="15044"/>
                            <a:ext cx="764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6" name="Text Box 393"/>
                        <wps:cNvSpPr txBox="1">
                          <a:spLocks noChangeArrowheads="1"/>
                        </wps:cNvSpPr>
                        <wps:spPr bwMode="auto">
                          <a:xfrm>
                            <a:off x="9397" y="15338"/>
                            <a:ext cx="764" cy="2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7" name="Text Box 394"/>
                        <wps:cNvSpPr txBox="1">
                          <a:spLocks noChangeArrowheads="1"/>
                        </wps:cNvSpPr>
                        <wps:spPr bwMode="auto">
                          <a:xfrm>
                            <a:off x="5160" y="14422"/>
                            <a:ext cx="6307" cy="3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ІАЛЦ 462637.00</w:t>
                              </w:r>
                              <w:r>
                                <w:rPr>
                                  <w:szCs w:val="20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398" name="Line 395"/>
                        <wps:cNvCnPr/>
                        <wps:spPr bwMode="auto">
                          <a:xfrm>
                            <a:off x="1140" y="15025"/>
                            <a:ext cx="10358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9" name="Line 396"/>
                        <wps:cNvCnPr/>
                        <wps:spPr bwMode="auto">
                          <a:xfrm>
                            <a:off x="1146" y="14743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0" name="Line 397"/>
                        <wps:cNvCnPr/>
                        <wps:spPr bwMode="auto">
                          <a:xfrm>
                            <a:off x="1139" y="14458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Line 398"/>
                        <wps:cNvCnPr/>
                        <wps:spPr bwMode="auto">
                          <a:xfrm>
                            <a:off x="1139" y="15591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2" name="Line 399"/>
                        <wps:cNvCnPr/>
                        <wps:spPr bwMode="auto">
                          <a:xfrm>
                            <a:off x="1139" y="15306"/>
                            <a:ext cx="3952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03" name="Group 400"/>
                        <wpg:cNvGrpSpPr>
                          <a:grpSpLocks/>
                        </wpg:cNvGrpSpPr>
                        <wpg:grpSpPr bwMode="auto">
                          <a:xfrm>
                            <a:off x="1153" y="15052"/>
                            <a:ext cx="2489" cy="247"/>
                            <a:chOff x="1153" y="15052"/>
                            <a:chExt cx="2489" cy="247"/>
                          </a:xfrm>
                        </wpg:grpSpPr>
                        <wps:wsp>
                          <wps:cNvPr id="404" name="Text Box 40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052"/>
                              <a:ext cx="1102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20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405" name="Text Box 4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052"/>
                              <a:ext cx="1333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>Корнієнко Д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406" name="Group 403"/>
                        <wpg:cNvGrpSpPr>
                          <a:grpSpLocks/>
                        </wpg:cNvGrpSpPr>
                        <wpg:grpSpPr bwMode="auto">
                          <a:xfrm>
                            <a:off x="1153" y="15330"/>
                            <a:ext cx="2489" cy="246"/>
                            <a:chOff x="1153" y="15330"/>
                            <a:chExt cx="2489" cy="246"/>
                          </a:xfrm>
                        </wpg:grpSpPr>
                        <wps:wsp>
                          <wps:cNvPr id="407" name="Text Box 4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330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408" name="Text Box 4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330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>Корочкін О.В.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409" name="Group 406"/>
                        <wpg:cNvGrpSpPr>
                          <a:grpSpLocks/>
                        </wpg:cNvGrpSpPr>
                        <wpg:grpSpPr bwMode="auto">
                          <a:xfrm>
                            <a:off x="1153" y="15615"/>
                            <a:ext cx="2489" cy="246"/>
                            <a:chOff x="1153" y="15615"/>
                            <a:chExt cx="2489" cy="246"/>
                          </a:xfrm>
                        </wpg:grpSpPr>
                        <wps:wsp>
                          <wps:cNvPr id="410" name="Text Box 4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615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411" name="Text Box 4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615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412" name="Group 409"/>
                        <wpg:cNvGrpSpPr>
                          <a:grpSpLocks/>
                        </wpg:cNvGrpSpPr>
                        <wpg:grpSpPr bwMode="auto">
                          <a:xfrm>
                            <a:off x="1153" y="15892"/>
                            <a:ext cx="2489" cy="247"/>
                            <a:chOff x="1153" y="15892"/>
                            <a:chExt cx="2489" cy="247"/>
                          </a:xfrm>
                        </wpg:grpSpPr>
                        <wps:wsp>
                          <wps:cNvPr id="413" name="Text Box 4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5892"/>
                              <a:ext cx="1102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414" name="Text Box 4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5892"/>
                              <a:ext cx="1333" cy="2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415" name="Group 412"/>
                        <wpg:cNvGrpSpPr>
                          <a:grpSpLocks/>
                        </wpg:cNvGrpSpPr>
                        <wpg:grpSpPr bwMode="auto">
                          <a:xfrm>
                            <a:off x="1153" y="16169"/>
                            <a:ext cx="2489" cy="246"/>
                            <a:chOff x="1153" y="16169"/>
                            <a:chExt cx="2489" cy="246"/>
                          </a:xfrm>
                        </wpg:grpSpPr>
                        <wps:wsp>
                          <wps:cNvPr id="416" name="Text Box 4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53" y="16169"/>
                              <a:ext cx="1102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D937CA" w:rsidRDefault="00D937CA" w:rsidP="00D937CA">
                                <w:pPr>
                                  <w:rPr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sz w:val="18"/>
                                    <w:szCs w:val="20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417" name="Text Box 4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09" y="16169"/>
                              <a:ext cx="1333" cy="24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80808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418" name="Line 415"/>
                        <wps:cNvCnPr/>
                        <wps:spPr bwMode="auto">
                          <a:xfrm>
                            <a:off x="8505" y="15030"/>
                            <a:ext cx="0" cy="139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9" name="Text Box 416"/>
                        <wps:cNvSpPr txBox="1">
                          <a:spLocks noChangeArrowheads="1"/>
                        </wps:cNvSpPr>
                        <wps:spPr bwMode="auto">
                          <a:xfrm>
                            <a:off x="5174" y="15090"/>
                            <a:ext cx="3263" cy="12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</w:pPr>
                              <w:r>
                                <w:t>Додаток Е. Алгоритм пр</w:t>
                              </w:r>
                              <w:r>
                                <w:t>о</w:t>
                              </w:r>
                              <w:r>
                                <w:t>цесів ПКС з ЛП</w:t>
                              </w:r>
                            </w:p>
                            <w:p w:rsidR="00D937CA" w:rsidRDefault="00D937CA" w:rsidP="00D937CA"/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420" name="Line 417"/>
                        <wps:cNvCnPr/>
                        <wps:spPr bwMode="auto">
                          <a:xfrm>
                            <a:off x="8512" y="15309"/>
                            <a:ext cx="299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1" name="Line 418"/>
                        <wps:cNvCnPr/>
                        <wps:spPr bwMode="auto">
                          <a:xfrm>
                            <a:off x="8511" y="15591"/>
                            <a:ext cx="2992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2" name="Line 419"/>
                        <wps:cNvCnPr/>
                        <wps:spPr bwMode="auto">
                          <a:xfrm>
                            <a:off x="10206" y="15030"/>
                            <a:ext cx="0" cy="55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3" name="Text Box 420"/>
                        <wps:cNvSpPr txBox="1">
                          <a:spLocks noChangeArrowheads="1"/>
                        </wps:cNvSpPr>
                        <wps:spPr bwMode="auto">
                          <a:xfrm>
                            <a:off x="8550" y="15044"/>
                            <a:ext cx="763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424" name="Text Box 421"/>
                        <wps:cNvSpPr txBox="1">
                          <a:spLocks noChangeArrowheads="1"/>
                        </wps:cNvSpPr>
                        <wps:spPr bwMode="auto">
                          <a:xfrm>
                            <a:off x="10252" y="15044"/>
                            <a:ext cx="1206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425" name="Text Box 422"/>
                        <wps:cNvSpPr txBox="1">
                          <a:spLocks noChangeArrowheads="1"/>
                        </wps:cNvSpPr>
                        <wps:spPr bwMode="auto">
                          <a:xfrm>
                            <a:off x="10260" y="15329"/>
                            <a:ext cx="1205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426" name="Line 423"/>
                        <wps:cNvCnPr/>
                        <wps:spPr bwMode="auto">
                          <a:xfrm>
                            <a:off x="8789" y="15315"/>
                            <a:ext cx="0" cy="27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7" name="Line 424"/>
                        <wps:cNvCnPr/>
                        <wps:spPr bwMode="auto">
                          <a:xfrm>
                            <a:off x="9072" y="15315"/>
                            <a:ext cx="0" cy="27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8" name="Text Box 425"/>
                        <wps:cNvSpPr txBox="1">
                          <a:spLocks noChangeArrowheads="1"/>
                        </wps:cNvSpPr>
                        <wps:spPr bwMode="auto">
                          <a:xfrm>
                            <a:off x="8550" y="15817"/>
                            <a:ext cx="2909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D937CA" w:rsidRDefault="00D937CA" w:rsidP="00D937CA">
                              <w:pPr>
                                <w:jc w:val="center"/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szCs w:val="20"/>
                                </w:rPr>
                                <w:t>НТУУ «КПІ»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79" o:spid="_x0000_s1333" style="position:absolute;left:0;text-align:left;margin-left:56.7pt;margin-top:19.85pt;width:518.8pt;height:802.3pt;z-index:251676672;mso-wrap-distance-left:0;mso-wrap-distance-right:0;mso-position-horizontal-relative:page;mso-position-vertical-relative:page" coordorigin="1134,397" coordsize="10375,160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">
                <v:rect id="Rectangle 377" o:spid="_x0000_s1334" style="position:absolute;left:1134;top:397;width:10375;height:16045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BfHMIA&#10;AADcAAAADwAAAGRycy9kb3ducmV2LnhtbERP3WrCMBS+H/gO4QjeDE21MKUaRYWxwRho9QEOzbEN&#10;JielyWx9++VisMuP73+zG5wVD+qC8axgPstAEFdeG64VXC/v0xWIEJE1Ws+k4EkBdtvRywYL7Xs+&#10;06OMtUghHApU0MTYFlKGqiGHYeZb4sTdfOcwJtjVUnfYp3Bn5SLL3qRDw6mhwZaODVX38scp+Po4&#10;vPb2enp+z/PcLE/GlLk9KjUZD/s1iEhD/Bf/uT+1gnyV5qcz6Qj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MF8cwgAAANwAAAAPAAAAAAAAAAAAAAAAAJgCAABkcnMvZG93&#10;bnJldi54bWxQSwUGAAAAAAQABAD1AAAAhwMAAAAA&#10;" filled="f" strokeweight=".71mm"/>
                <v:line id="Line 378" o:spid="_x0000_s1335" style="position:absolute;visibility:visible;mso-wrap-style:square" from="1649,14183" to="1649,150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UtqMIAAADcAAAADwAAAGRycy9kb3ducmV2LnhtbESPwWrDMBBE74X+g9hCLyWWnUISXCuh&#10;FAI5FZLmAxZpY5laKyMptvP3UaDQ4zAzb5hmN7tejBRi51lBVZQgiLU3HbcKzj/7xQZETMgGe8+k&#10;4EYRdtvnpwZr4yc+0nhKrcgQjjUqsCkNtZRRW3IYCz8QZ+/ig8OUZWilCThluOvlsixX0mHHecHi&#10;QF+W9O/p6jJFV3a6XG/rfVWO304n6sP6TanXl/nzA0SiOf2H/9oHo+B9U8HjTD4Ccn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NUtqMIAAADcAAAADwAAAAAAAAAAAAAA&#10;AAChAgAAZHJzL2Rvd25yZXYueG1sUEsFBgAAAAAEAAQA+QAAAJADAAAAAA==&#10;" strokeweight=".71mm">
                  <v:stroke joinstyle="miter"/>
                </v:line>
                <v:line id="Line 379" o:spid="_x0000_s1336" style="position:absolute;visibility:visible;mso-wrap-style:square" from="1139,14175" to="11497,14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ez38IAAADcAAAADwAAAGRycy9kb3ducmV2LnhtbESPUWvCMBSF3wf7D+EKe5GZ1oGVzihD&#10;EPY0mPMHXJJrU2xuShLb+u+NIOzxcM75Dmezm1wnBgqx9aygXBQgiLU3LTcKTn+H9zWImJANdp5J&#10;wY0i7LavLxusjR/5l4ZjakSGcKxRgU2pr6WM2pLDuPA9cfbOPjhMWYZGmoBjhrtOLotiJR22nBcs&#10;9rS3pC/Hq8sUXdrxfL1Vh7IYfpxO1IVqrtTbbPr6BJFoSv/hZ/vbKPhYL+FxJh8Bub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Aez38IAAADcAAAADwAAAAAAAAAAAAAA&#10;AAChAgAAZHJzL2Rvd25yZXYueG1sUEsFBgAAAAAEAAQA+QAAAJADAAAAAA==&#10;" strokeweight=".71mm">
                  <v:stroke joinstyle="miter"/>
                </v:line>
                <v:line id="Line 380" o:spid="_x0000_s1337" style="position:absolute;visibility:visible;mso-wrap-style:square" from="2268,14190" to="2268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sWRMIAAADcAAAADwAAAGRycy9kb3ducmV2LnhtbESP3WoCMRSE74W+QziCN1KzW0Fla5RS&#10;EHpV8OcBDslxs7g5WZK4u759IxS8HGbmG2a7H10regqx8aygXBQgiLU3DdcKLufD+wZETMgGW8+k&#10;4EER9ru3yRYr4wc+Un9KtcgQjhUqsCl1lZRRW3IYF74jzt7VB4cpy1BLE3DIcNfKj6JYSYcN5wWL&#10;HX1b0rfT3WWKLu1wvT/Wh7Lof51O1Ib1XKnZdPz6BJFoTK/wf/vHKFhulvA8k4+A3P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0sWRMIAAADcAAAADwAAAAAAAAAAAAAA&#10;AAChAgAAZHJzL2Rvd25yZXYueG1sUEsFBgAAAAAEAAQA+QAAAJADAAAAAA==&#10;" strokeweight=".71mm">
                  <v:stroke joinstyle="miter"/>
                </v:line>
                <v:line id="Line 381" o:spid="_x0000_s1338" style="position:absolute;visibility:visible;mso-wrap-style:square" from="3686,14190" to="3686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KOMMMAAADcAAAADwAAAGRycy9kb3ducmV2LnhtbESPwWrDMBBE74H+g9hAL6GWnZYmuFFC&#10;CQR6KjTpByzS2jKxVkZSbOfvq0Khx2Fm3jC7w+x6MVKInWcFVVGCINbedNwq+L6cnrYgYkI22Hsm&#10;BXeKcNg/LHZYGz/xF43n1IoM4VijApvSUEsZtSWHsfADcfYaHxymLEMrTcApw10v12X5Kh12nBcs&#10;DnS0pK/nm8sUXdmpud03p6ocP51O1IfNSqnH5fz+BiLRnP7Df+0Po+B5+wK/Z/IRkP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SijjDDAAAA3AAAAA8AAAAAAAAAAAAA&#10;AAAAoQIAAGRycy9kb3ducmV2LnhtbFBLBQYAAAAABAAEAPkAAACRAwAAAAA=&#10;" strokeweight=".71mm">
                  <v:stroke joinstyle="miter"/>
                </v:line>
                <v:line id="Line 382" o:spid="_x0000_s1339" style="position:absolute;visibility:visible;mso-wrap-style:square" from="4535,14190" to="4535,16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4rq8MAAADcAAAADwAAAGRycy9kb3ducmV2LnhtbESPwWrDMBBE74H+g9hAL6GWndImuFFC&#10;CQR6KjTpByzS2jKxVkZSbOfvq0Khx2Fm3jC7w+x6MVKInWcFVVGCINbedNwq+L6cnrYgYkI22Hsm&#10;BXeKcNg/LHZYGz/xF43n1IoM4VijApvSUEsZtSWHsfADcfYaHxymLEMrTcApw10v12X5Kh12nBcs&#10;DnS0pK/nm8sUXdmpud03p6ocP51O1IfNSqnH5fz+BiLRnP7Df+0Po+B5+wK/Z/IRkP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uK6vDAAAA3AAAAA8AAAAAAAAAAAAA&#10;AAAAoQIAAGRycy9kb3ducmV2LnhtbFBLBQYAAAAABAAEAPkAAACRAwAAAAA=&#10;" strokeweight=".71mm">
                  <v:stroke joinstyle="miter"/>
                </v:line>
                <v:line id="Line 383" o:spid="_x0000_s1340" style="position:absolute;visibility:visible;mso-wrap-style:square" from="5103,14183" to="5103,16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y13MIAAADcAAAADwAAAGRycy9kb3ducmV2LnhtbESP3WoCMRSE74W+QziCN1KzW0Fla5RS&#10;EHpV8OcBDslxs7g5WZK4u759IxS8HGbmG2a7H10regqx8aygXBQgiLU3DdcKLufD+wZETMgGW8+k&#10;4EER9ru3yRYr4wc+Un9KtcgQjhUqsCl1lZRRW3IYF74jzt7VB4cpy1BLE3DIcNfKj6JYSYcN5wWL&#10;HX1b0rfT3WWKLu1wvT/Wh7Lof51O1Ib1XKnZdPz6BJFoTK/wf/vHKFhuVvA8k4+A3P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zy13MIAAADcAAAADwAAAAAAAAAAAAAA&#10;AAChAgAAZHJzL2Rvd25yZXYueG1sUEsFBgAAAAAEAAQA+QAAAJADAAAAAA==&#10;" strokeweight=".71mm">
                  <v:stroke joinstyle="miter"/>
                </v:line>
                <v:line id="Line 384" o:spid="_x0000_s1341" style="position:absolute;visibility:visible;mso-wrap-style:square" from="9356,15030" to="9357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AQR8IAAADcAAAADwAAAGRycy9kb3ducmV2LnhtbESPUWvCMBSF3wf+h3CFvYim3cBKZ5Qx&#10;EPY00PkDLsm1KWtuShLb+u+NIOzxcM75Dme7n1wnBgqx9aygXBUgiLU3LTcKzr+H5QZETMgGO8+k&#10;4EYR9rvZyxZr40c+0nBKjcgQjjUqsCn1tZRRW3IYV74nzt7FB4cpy9BIE3DMcNfJt6JYS4ct5wWL&#10;PX1Z0n+nq8sUXdrxcr1Vh7IYfpxO1IVqodTrfPr8AJFoSv/hZ/vbKHjfVPA4k4+A3N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HAQR8IAAADcAAAADwAAAAAAAAAAAAAA&#10;AAChAgAAZHJzL2Rvd25yZXYueG1sUEsFBgAAAAAEAAQA+QAAAJADAAAAAA==&#10;" strokeweight=".71mm">
                  <v:stroke joinstyle="miter"/>
                </v:line>
                <v:line id="Line 385" o:spid="_x0000_s1342" style="position:absolute;visibility:visible;mso-wrap-style:square" from="1139,15875" to="5091,158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Fo8MMAAADcAAAADwAAAGRycy9kb3ducmV2LnhtbERPXWvCMBR9H/gfwhX2NlN1itZG2YQx&#10;Qca2TvD10tw2xeamNJl2/nrzIOzxcL6zTW8bcabO144VjEcJCOLC6ZorBYeft6cFCB+QNTaOScEf&#10;edisBw8Zptpd+JvOeahEDGGfogITQptK6QtDFv3ItcSRK11nMUTYVVJ3eInhtpGTJJlLizXHBoMt&#10;bQ0Vp/zXKthT+/V8fS2nx2Uyf//QJp98zrZKPQ77lxWIQH34F9/dO61guohr45l4BOT6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1RaPDDAAAA3AAAAA8AAAAAAAAAAAAA&#10;AAAAoQIAAGRycy9kb3ducmV2LnhtbFBLBQYAAAAABAAEAPkAAACRAwAAAAA=&#10;" strokeweight=".35mm">
                  <v:stroke joinstyle="miter"/>
                </v:line>
                <v:line id="Line 386" o:spid="_x0000_s1343" style="position:absolute;visibility:visible;mso-wrap-style:square" from="1139,16159" to="5091,161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3Na8YAAADcAAAADwAAAGRycy9kb3ducmV2LnhtbESPQWsCMRSE74X+h/AK3mq2WkW3RqmC&#10;VCjSugpeH5vnZunmZdlEXf31piB4HGbmG2Yya20lTtT40rGCt24Cgjh3uuRCwW67fB2B8AFZY+WY&#10;FFzIw2z6/DTBVLszb+iUhUJECPsUFZgQ6lRKnxuy6LuuJo7ewTUWQ5RNIXWD5wi3lewlyVBaLDku&#10;GKxpYSj/y45WwTfVv+/X+aG/HyfDr7U2We9nsFCq89J+foAI1IZH+N5eaQX90Rj+z8QjIK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IdzWvGAAAA3AAAAA8AAAAAAAAA&#10;AAAAAAAAoQIAAGRycy9kb3ducmV2LnhtbFBLBQYAAAAABAAEAPkAAACUAwAAAAA=&#10;" strokeweight=".35mm">
                  <v:stroke joinstyle="miter"/>
                </v:line>
                <v:shape id="Text Box 387" o:spid="_x0000_s1344" type="#_x0000_t202" style="position:absolute;left:1162;top:14766;width:457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3e/L8A&#10;AADcAAAADwAAAGRycy9kb3ducmV2LnhtbERPTYvCMBC9L/gfwgje1lQF0WosIggVZWFVPA/N2BSb&#10;SWlSrf/eHBb2+Hjf66y3tXhS6yvHCibjBARx4XTFpYLrZf+9AOEDssbaMSl4k4dsM/haY6rdi3/p&#10;eQ6liCHsU1RgQmhSKX1hyKIfu4Y4cnfXWgwRtqXULb5iuK3lNEnm0mLFscFgQztDxePcWQXJ7Vjm&#10;sjtWpj/MQy6vxeIHT0qNhv12BSJQH/7Ff+5cK5gt4/x4Jh4Buf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Xd78vwAAANwAAAAPAAAAAAAAAAAAAAAAAJgCAABkcnMvZG93bnJl&#10;di54bWxQSwUGAAAAAAQABAD1AAAAhA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rFonts w:ascii="Journal" w:hAnsi="Journal" w:cs="Journal"/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Змн</w:t>
                        </w:r>
                        <w:r>
                          <w:rPr>
                            <w:rFonts w:ascii="Journal" w:hAnsi="Journal" w:cs="Journal"/>
                            <w:sz w:val="18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Text Box 388" o:spid="_x0000_s1345" type="#_x0000_t202" style="position:absolute;left:1679;top:14766;width:569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F7Z8QA&#10;AADcAAAADwAAAGRycy9kb3ducmV2LnhtbESP3WrCQBSE7wXfYTlC78wmFsSmWaUIQkQp+EOvD9nT&#10;bGj2bMhuNH37rlDwcpiZb5hiM9pW3Kj3jWMFWZKCIK6cbrhWcL3s5isQPiBrbB2Tgl/ysFlPJwXm&#10;2t35RLdzqEWEsM9RgQmhy6X0lSGLPnEdcfS+XW8xRNnXUvd4j3DbykWaLqXFhuOCwY62hqqf82AV&#10;pF+HupTDoTHjfhlKea1Wn3hU6mU2fryDCDSGZ/i/XWoFr28ZPM7EIy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0Re2f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рк.</w:t>
                        </w:r>
                      </w:p>
                    </w:txbxContent>
                  </v:textbox>
                </v:shape>
                <v:shape id="Text Box 389" o:spid="_x0000_s1346" type="#_x0000_t202" style="position:absolute;left:2310;top:14766;width:133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PlEMQA&#10;AADcAAAADwAAAGRycy9kb3ducmV2LnhtbESPzWrDMBCE74W+g9hAb7WcFEziWgmlUHBxKOSHnBdr&#10;a5laK2Mptvv2VaCQ4zAz3zDFbradGGnwrWMFyyQFQVw73XKj4Hz6eF6D8AFZY+eYFPySh9328aHA&#10;XLuJDzQeQyMihH2OCkwIfS6lrw1Z9InriaP37QaLIcqhkXrAKcJtJ1dpmkmLLccFgz29G6p/jler&#10;IL1UTSmvVWvmzyyU8lyvv3Cv1NNifnsFEWgO9/B/u9QKXjYruJ2JR0B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3D5RD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390" o:spid="_x0000_s1347" type="#_x0000_t202" style="position:absolute;left:3718;top:14766;width:794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9Ai8EA&#10;AADcAAAADwAAAGRycy9kb3ducmV2LnhtbESPQYvCMBSE74L/ITzBm6YqiFajiCBUXIRV8fxonk2x&#10;eSlN1PrvzYKwx2FmvmGW69ZW4kmNLx0rGA0TEMS50yUXCi7n3WAGwgdkjZVjUvAmD+tVt7PEVLsX&#10;/9LzFAoRIexTVGBCqFMpfW7Ioh+6mjh6N9dYDFE2hdQNviLcVnKcJFNpseS4YLCmraH8fnpYBcn1&#10;UGTycShNu5+GTF7y2RF/lOr32s0CRKA2/Ie/7UwrmMwn8HcmHgG5+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PQIvBAAAA3AAAAA8AAAAAAAAAAAAAAAAAmAIAAGRycy9kb3du&#10;cmV2LnhtbFBLBQYAAAAABAAEAPUAAACG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Підпис</w:t>
                        </w:r>
                      </w:p>
                    </w:txbxContent>
                  </v:textbox>
                </v:shape>
                <v:shape id="Text Box 391" o:spid="_x0000_s1348" type="#_x0000_t202" style="position:absolute;left:4560;top:14766;width:517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Y/8MA&#10;AADcAAAADwAAAGRycy9kb3ducmV2LnhtbESPW4vCMBSE3wX/QziCb5p6QbRrFBGEiovghX0+NGeb&#10;ss1JaaLWf2+EBR+HmfmGWa5bW4k7Nb50rGA0TEAQ506XXCi4XnaDOQgfkDVWjknBkzysV93OElPt&#10;Hnyi+zkUIkLYp6jAhFCnUvrckEU/dDVx9H5dYzFE2RRSN/iIcFvJcZLMpMWS44LBmraG8r/zzSpI&#10;fg5FJm+H0rT7WcjkNZ8f8Vupfq/dfIEI1IZP+L+daQWTxRT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WbY/8MAAADcAAAADwAAAAAAAAAAAAAAAACYAgAAZHJzL2Rv&#10;d25yZXYueG1sUEsFBgAAAAAEAAQA9QAAAIg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392" o:spid="_x0000_s1349" type="#_x0000_t202" style="position:absolute;left:9397;top:15044;width:764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p9ZMIA&#10;AADcAAAADwAAAGRycy9kb3ducmV2LnhtbESP3YrCMBSE7wXfIRzBO01VFO0aRQSh4iL4w14fmrNN&#10;2eakNFHr2xthwcthZr5hluvWVuJOjS8dKxgNExDEudMlFwqul91gDsIHZI2VY1LwJA/rVbezxFS7&#10;B5/ofg6FiBD2KSowIdSplD43ZNEPXU0cvV/XWAxRNoXUDT4i3FZynCQzabHkuGCwpq2h/O98swqS&#10;n0ORyduhNO1+FjJ5zedH/Faq32s3XyACteET/m9nWsFkMYX3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Kn1kwgAAANwAAAAPAAAAAAAAAAAAAAAAAJgCAABkcnMvZG93&#10;bnJldi54bWxQSwUGAAAAAAQABAD1AAAAhw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рк.</w:t>
                        </w:r>
                      </w:p>
                    </w:txbxContent>
                  </v:textbox>
                </v:shape>
                <v:shape id="Text Box 393" o:spid="_x0000_s1350" type="#_x0000_t202" style="position:absolute;left:9397;top:15338;width:76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jjE8QA&#10;AADcAAAADwAAAGRycy9kb3ducmV2LnhtbESPwWrDMBBE74X8g9hAb7XcFozjRgmlUHBxKMQxPS/W&#10;1jK1VsZSEufvo0Ahx2Fm3jDr7WwHcaLJ944VPCcpCOLW6Z47Bc3h8ykH4QOyxsExKbiQh+1m8bDG&#10;Qrsz7+lUh05ECPsCFZgQxkJK3xqy6BM3Ekfv100WQ5RTJ/WE5wi3g3xJ00xa7DkuGBzpw1D7Vx+t&#10;gvSn6kp5rHozf2WhlE2bf+NOqcfl/P4GItAc7uH/dqkVvK4yuJ2JR0B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44xP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Text Box 394" o:spid="_x0000_s1351" type="#_x0000_t202" style="position:absolute;left:5160;top:14422;width:6307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RGiMIA&#10;AADcAAAADwAAAGRycy9kb3ducmV2LnhtbESP3YrCMBSE7xd8h3AE79ZUBVerUUQQKsqCP3h9aI5N&#10;sTkpTdT69kZY2MthZr5h5svWVuJBjS8dKxj0ExDEudMlFwrOp833BIQPyBorx6TgRR6Wi87XHFPt&#10;nnygxzEUIkLYp6jAhFCnUvrckEXfdzVx9K6usRiibAqpG3xGuK3kMEnG0mLJccFgTWtD+e14twqS&#10;y67I5H1XmnY7Dpk855Nf3CvV67arGYhAbfgP/7UzrWA0/YHPmXgE5OI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tEaIwgAAANwAAAAPAAAAAAAAAAAAAAAAAJgCAABkcnMvZG93&#10;bnJldi54bWxQSwUGAAAAAAQABAD1AAAAhwMAAAAA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Cs w:val="20"/>
                            <w:lang w:val="en-US"/>
                          </w:rPr>
                        </w:pPr>
                        <w:r>
                          <w:rPr>
                            <w:szCs w:val="20"/>
                          </w:rPr>
                          <w:t>ІАЛЦ 462637.00</w:t>
                        </w:r>
                        <w:r>
                          <w:rPr>
                            <w:szCs w:val="20"/>
                            <w:lang w:val="en-US"/>
                          </w:rPr>
                          <w:t>6</w:t>
                        </w:r>
                      </w:p>
                    </w:txbxContent>
                  </v:textbox>
                </v:shape>
                <v:line id="Line 395" o:spid="_x0000_s1352" style="position:absolute;visibility:visible;mso-wrap-style:square" from="1140,15025" to="11498,150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YS6MMAAADcAAAADwAAAGRycy9kb3ducmV2LnhtbESPwWrDMAyG74O9g9Fgl7E62WDtsrql&#10;FAo7Ddb2AYStxmGxHGw3Sd9+Ogx2FL/+T/rW2zn0aqSUu8gG6kUFithG13Fr4Hw6PK9A5YLssI9M&#10;Bm6UYbu5v1tj4+LE3zQeS6sEwrlBA76UodE6W08B8yIOxJJdYgpYZEytdgkngYdev1TVmw7YsVzw&#10;ONDek/05XoNQbO2ny/W2PNTV+BVsoT4tn4x5fJh3H6AKzeV/+a/96Qy8vsu3IiMio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2EujDAAAA3AAAAA8AAAAAAAAAAAAA&#10;AAAAoQIAAGRycy9kb3ducmV2LnhtbFBLBQYAAAAABAAEAPkAAACRAwAAAAA=&#10;" strokeweight=".71mm">
                  <v:stroke joinstyle="miter"/>
                </v:line>
                <v:line id="Line 396" o:spid="_x0000_s1353" style="position:absolute;visibility:visible;mso-wrap-style:square" from="1146,14743" to="5098,14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q3c8MAAADcAAAADwAAAGRycy9kb3ducmV2LnhtbESPwWrDMBBE74H+g9hAL6GWnULTuFFC&#10;CQR6KjTpByzS2jKxVkZSbOfvq0Khx2Fm3jC7w+x6MVKInWcFVVGCINbedNwq+L6cnl5BxIRssPdM&#10;Cu4U4bB/WOywNn7iLxrPqRUZwrFGBTaloZYyaksOY+EH4uw1PjhMWYZWmoBThrtersvyRTrsOC9Y&#10;HOhoSV/PN5cpurJTc7tvTlU5fjqdqA+blVKPy/n9DUSiOf2H/9ofRsHzdgu/Z/IRkP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6t3PDAAAA3AAAAA8AAAAAAAAAAAAA&#10;AAAAoQIAAGRycy9kb3ducmV2LnhtbFBLBQYAAAAABAAEAPkAAACRAwAAAAA=&#10;" strokeweight=".71mm">
                  <v:stroke joinstyle="miter"/>
                </v:line>
                <v:line id="Line 397" o:spid="_x0000_s1354" style="position:absolute;visibility:visible;mso-wrap-style:square" from="1139,14458" to="5091,14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6qycMAAADcAAAADwAAAGRycy9kb3ducmV2LnhtbERPTWsCMRC9F/ofwgi91USroqtRWqFU&#10;KFJdBa/DZtws3UyWTapbf31zEHp8vO/FqnO1uFAbKs8aBn0FgrjwpuJSw/Hw/jwFESKywdozafil&#10;AKvl48MCM+OvvKdLHkuRQjhkqMHG2GRShsKSw9D3DXHizr51GBNsS2lavKZwV8uhUhPpsOLUYLGh&#10;taXiO/9xGj6p2Y1ub+eX00xNPrbG5sOv8Vrrp173OgcRqYv/4rt7YzSMVJqfzqQj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eqsnDAAAA3AAAAA8AAAAAAAAAAAAA&#10;AAAAoQIAAGRycy9kb3ducmV2LnhtbFBLBQYAAAAABAAEAPkAAACRAwAAAAA=&#10;" strokeweight=".35mm">
                  <v:stroke joinstyle="miter"/>
                </v:line>
                <v:line id="Line 398" o:spid="_x0000_s1355" style="position:absolute;visibility:visible;mso-wrap-style:square" from="1139,15591" to="5091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IPUsYAAADcAAAADwAAAGRycy9kb3ducmV2LnhtbESP3WoCMRSE7wt9h3AK3tXEX9rVKCqI&#10;hSJttwVvD5vjZnFzsmyibvv0TUHo5TAz3zDzZedqcaE2VJ41DPoKBHHhTcWlhq/P7eMTiBCRDdae&#10;ScM3BVgu7u/mmBl/5Q+65LEUCcIhQw02xiaTMhSWHIa+b4iTd/Stw5hkW0rT4jXBXS2HSk2lw4rT&#10;gsWGNpaKU352Gl6peR//rI+jw7Oa7vbG5sO3yUbr3kO3moGI1MX/8K39YjSM1QD+zqQj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SD1LGAAAA3AAAAA8AAAAAAAAA&#10;AAAAAAAAoQIAAGRycy9kb3ducmV2LnhtbFBLBQYAAAAABAAEAPkAAACUAwAAAAA=&#10;" strokeweight=".35mm">
                  <v:stroke joinstyle="miter"/>
                </v:line>
                <v:line id="Line 399" o:spid="_x0000_s1356" style="position:absolute;visibility:visible;mso-wrap-style:square" from="1139,15306" to="5091,153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CRJcYAAADcAAAADwAAAGRycy9kb3ducmV2LnhtbESPQWsCMRSE74X+h/AK3mri1oquRmkF&#10;USildS30+tg8N0s3L8sm6tpf3xQKPQ4z8w2zWPWuEWfqQu1Zw2ioQBCX3tRcafg4bO6nIEJENth4&#10;Jg1XCrBa3t4sMDf+wns6F7ESCcIhRw02xjaXMpSWHIahb4mTd/Sdw5hkV0nT4SXBXSMzpSbSYc1p&#10;wWJLa0vlV3FyGl6ofR9/Px8fPmdqsn01tsjeHtdaD+76pzmISH38D/+1d0bDWGXweyYdAbn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HAkSXGAAAA3AAAAA8AAAAAAAAA&#10;AAAAAAAAoQIAAGRycy9kb3ducmV2LnhtbFBLBQYAAAAABAAEAPkAAACUAwAAAAA=&#10;" strokeweight=".35mm">
                  <v:stroke joinstyle="miter"/>
                </v:line>
                <v:group id="Group 400" o:spid="_x0000_s1357" style="position:absolute;left:1153;top:15052;width:2489;height:247" coordorigin="1153,15052" coordsize="2489,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ninr8UAAADc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yiM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Z4p6/FAAAA3AAA&#10;AA8AAAAAAAAAAAAAAAAAqgIAAGRycy9kb3ducmV2LnhtbFBLBQYAAAAABAAEAPoAAACcAwAAAAA=&#10;">
                  <v:shape id="Text Box 401" o:spid="_x0000_s1358" type="#_x0000_t202" style="position:absolute;left:1153;top:15052;width:1102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aAHcMA&#10;AADcAAAADwAAAGRycy9kb3ducmV2LnhtbESPwWrDMBBE74H+g9hCbrHUEoJxo4RQKDikBOqanhdr&#10;a5lYK2PJifv3VSHQ4zAzb5jtfna9uNIYOs8anjIFgrjxpuNWQ/35tspBhIhssPdMGn4owH73sNhi&#10;YfyNP+haxVYkCIcCNdgYh0LK0FhyGDI/ECfv248OY5JjK82ItwR3vXxWaiMddpwWLA70aqm5VJPT&#10;oL5ObSmnU2fn4yaWsm7yM75rvXycDy8gIs3xP3xvl0bDWq3h70w6An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caAHcMAAADcAAAADwAAAAAAAAAAAAAAAACYAgAAZHJzL2Rv&#10;d25yZXYueG1sUEsFBgAAAAAEAAQA9QAAAIg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rFonts w:ascii="Journal" w:hAnsi="Journal" w:cs="Journal"/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20"/>
                            </w:rPr>
                            <w:t>б.</w:t>
                          </w:r>
                        </w:p>
                      </w:txbxContent>
                    </v:textbox>
                  </v:shape>
                  <v:shape id="Text Box 402" o:spid="_x0000_s1359" type="#_x0000_t202" style="position:absolute;left:2309;top:15052;width:1333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olhsIA&#10;AADcAAAADwAAAGRycy9kb3ducmV2LnhtbESP3YrCMBSE74V9h3AW9k6TFRXpGkUWhIoi+IPXh+Zs&#10;U2xOShO1+/ZGELwcZuYbZrboXC1u1IbKs4bvgQJBXHhTcanhdFz1pyBCRDZYeyYN/xRgMf/ozTAz&#10;/s57uh1iKRKEQ4YabIxNJmUoLDkMA98QJ+/Ptw5jkm0pTYv3BHe1HCo1kQ4rTgsWG/q1VFwOV6dB&#10;nTdlLq+bynbrSczlqZjucKv112e3/AERqYvv8KudGw0jNYbnmXQE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iiWGwgAAANwAAAAPAAAAAAAAAAAAAAAAAJgCAABkcnMvZG93&#10;bnJldi54bWxQSwUGAAAAAAQABAD1AAAAhwMAAAAA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>Корнієнко Д.</w:t>
                          </w:r>
                        </w:p>
                      </w:txbxContent>
                    </v:textbox>
                  </v:shape>
                </v:group>
                <v:group id="Group 403" o:spid="_x0000_s1360" style="position:absolute;left:1153;top:15330;width:2489;height:246" coordorigin="1153,15330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8EN8UAAADc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xEM3ie&#10;CUdALv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YPBDfFAAAA3AAA&#10;AA8AAAAAAAAAAAAAAAAAqgIAAGRycy9kb3ducmV2LnhtbFBLBQYAAAAABAAEAPoAAACcAwAAAAA=&#10;">
                  <v:shape id="Text Box 404" o:spid="_x0000_s1361" type="#_x0000_t202" style="position:absolute;left:1153;top:15330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QeasIA&#10;AADcAAAADwAAAGRycy9kb3ducmV2LnhtbESP3YrCMBSE74V9h3AW9k6TFVHpGkUWhIoi+IPXh+Zs&#10;U2xOShO1+/ZGELwcZuYbZrboXC1u1IbKs4bvgQJBXHhTcanhdFz1pyBCRDZYeyYN/xRgMf/ozTAz&#10;/s57uh1iKRKEQ4YabIxNJmUoLDkMA98QJ+/Ptw5jkm0pTYv3BHe1HCo1lg4rTgsWG/q1VFwOV6dB&#10;nTdlLq+bynbrcczlqZjucKv112e3/AERqYvv8KudGw0jNYHnmXQE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FB5qwgAAANwAAAAPAAAAAAAAAAAAAAAAAJgCAABkcnMvZG93&#10;bnJldi54bWxQSwUGAAAAAAQABAD1AAAAhwMAAAAA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Перевір.</w:t>
                          </w:r>
                        </w:p>
                      </w:txbxContent>
                    </v:textbox>
                  </v:shape>
                  <v:shape id="Text Box 405" o:spid="_x0000_s1362" type="#_x0000_t202" style="position:absolute;left:2309;top:15330;width:133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uKGMAA&#10;AADcAAAADwAAAGRycy9kb3ducmV2LnhtbERPXUvDMBR9F/wP4Qq+2WQiZdRlRQZCpUPYVvZ8aa5N&#10;sbkpTbrVf788CHs8nO9NubhBXGgKvWcNq0yBIG696bnT0Jw+X9YgQkQ2OHgmDX8UoNw+PmywMP7K&#10;B7ocYydSCIcCNdgYx0LK0FpyGDI/Eifux08OY4JTJ82E1xTuBvmqVC4d9pwaLI60s9T+HmenQZ3r&#10;rpJz3dvlK4+VbNr1N+61fn5aPt5BRFriXfzvroyGN5XWpjPpCMjt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IuKGMAAAADcAAAADwAAAAAAAAAAAAAAAACYAgAAZHJzL2Rvd25y&#10;ZXYueG1sUEsFBgAAAAAEAAQA9QAAAIU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>Корочкін О.В..</w:t>
                          </w:r>
                        </w:p>
                      </w:txbxContent>
                    </v:textbox>
                  </v:shape>
                </v:group>
                <v:group id="Group 406" o:spid="_x0000_s1363" style="position:absolute;left:1153;top:15615;width:2489;height:246" coordorigin="1153,15615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<v:shape id="Text Box 407" o:spid="_x0000_s1364" type="#_x0000_t202" style="position:absolute;left:1153;top:15615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QQw70A&#10;AADcAAAADwAAAGRycy9kb3ducmV2LnhtbERPSwrCMBDdC94hjOBOU0VEqlFEECqK4AfXQzM2xWZS&#10;mqj19mYhuHy8/2LV2kq8qPGlYwWjYQKCOHe65ELB9bIdzED4gKyxckwKPuRhtex2Fphq9+YTvc6h&#10;EDGEfYoKTAh1KqXPDVn0Q1cTR+7uGoshwqaQusF3DLeVHCfJVFosOTYYrGljKH+cn1ZBctsXmXzu&#10;S9PupiGT13x2xINS/V67noMI1Ia/+OfOtILJKM6PZ+IRkMs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yQQw70AAADcAAAADwAAAAAAAAAAAAAAAACYAgAAZHJzL2Rvd25yZXYu&#10;eG1sUEsFBgAAAAAEAAQA9QAAAII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Реценз.</w:t>
                          </w:r>
                        </w:p>
                      </w:txbxContent>
                    </v:textbox>
                  </v:shape>
                  <v:shape id="Text Box 408" o:spid="_x0000_s1365" type="#_x0000_t202" style="position:absolute;left:2309;top:15615;width:1333;height:24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QONcMA&#10;AADcAAAADwAAAGRycy9kb3ducmV2LnhtbESPQWvCQBSE74L/YXmCN93EhlBSV1HB4k2rvfT2yD6T&#10;YPZt2F1N/PfdgtDjMDPfMMv1YFrxIOcbywrSeQKCuLS64UrB92U/ewfhA7LG1jIpeJKH9Wo8WmKh&#10;bc9f9DiHSkQI+wIV1CF0hZS+rMmgn9uOOHpX6wyGKF0ltcM+wk0rF0mSS4MNx4UaO9rVVN7Od6Pg&#10;M83yNntW+XFIftzbtj/dzXGj1HQybD5ABBrCf/jVPmgFWZrC35l4BO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IQONcMAAADcAAAADwAAAAAAAAAAAAAAAACYAgAAZHJzL2Rv&#10;d25yZXYueG1sUEsFBgAAAAAEAAQA9QAAAIgDAAAAAA==&#10;" filled="f" stroked="f" strokecolor="gray">
                    <v:stroke joinstyle="round"/>
                  </v:shape>
                </v:group>
                <v:group id="Group 409" o:spid="_x0000_s1366" style="position:absolute;left:1153;top:15892;width:2489;height:247" coordorigin="1153,15892" coordsize="2489,2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2U6c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O2U6cQAAADcAAAA&#10;DwAAAAAAAAAAAAAAAACqAgAAZHJzL2Rvd25yZXYueG1sUEsFBgAAAAAEAAQA+gAAAJsDAAAAAA==&#10;">
                  <v:shape id="Text Box 410" o:spid="_x0000_s1367" type="#_x0000_t202" style="position:absolute;left:1153;top:15892;width:1102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aOtMMA&#10;AADcAAAADwAAAGRycy9kb3ducmV2LnhtbESP3WrCQBSE7wu+w3IE7+rGWkSiq4hQiKQUquL1IXvM&#10;BrNnQ3bz49t3C4VeDjPzDbPdj7YWPbW+cqxgMU9AEBdOV1wquF4+XtcgfEDWWDsmBU/ysN9NXraY&#10;ajfwN/XnUIoIYZ+iAhNCk0rpC0MW/dw1xNG7u9ZiiLItpW5xiHBby7ckWUmLFccFgw0dDRWPc2cV&#10;JLe8zGSXV2Y8rUImr8X6Cz+Vmk3HwwZEoDH8h//amVbwvljC75l4BOTu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/aOtMMAAADcAAAADwAAAAAAAAAAAAAAAACYAgAAZHJzL2Rv&#10;d25yZXYueG1sUEsFBgAAAAAEAAQA9QAAAIgDAAAAAA=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shape>
                  <v:shape id="Text Box 411" o:spid="_x0000_s1368" type="#_x0000_t202" style="position:absolute;left:2309;top:15892;width:1333;height:24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OtrcMA&#10;AADcAAAADwAAAGRycy9kb3ducmV2LnhtbESPQWvCQBSE7wX/w/KE3uomNQSJrqJCpTdb9eLtkX0m&#10;wezbsLua+O9dodDjMDPfMIvVYFpxJ+cbywrSSQKCuLS64UrB6fj1MQPhA7LG1jIpeJCH1XL0tsBC&#10;255/6X4IlYgQ9gUqqEPoCil9WZNBP7EdcfQu1hkMUbpKaod9hJtWfiZJLg02HBdq7GhbU3k93IyC&#10;XZrlbfao8v2QnN100//czH6t1Pt4WM9BBBrCf/iv/a0VZGkGrzPxCMjl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POtrcMAAADcAAAADwAAAAAAAAAAAAAAAACYAgAAZHJzL2Rv&#10;d25yZXYueG1sUEsFBgAAAAAEAAQA9QAAAIgDAAAAAA==&#10;" filled="f" stroked="f" strokecolor="gray">
                    <v:stroke joinstyle="round"/>
                  </v:shape>
                </v:group>
                <v:group id="Group 412" o:spid="_x0000_s1369" style="position:absolute;left:1153;top:16169;width:2489;height:246" coordorigin="1153,16169" coordsize="2489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wQMnc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niz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BAydxgAAANwA&#10;AAAPAAAAAAAAAAAAAAAAAKoCAABkcnMvZG93bnJldi54bWxQSwUGAAAAAAQABAD6AAAAnQMAAAAA&#10;">
                  <v:shape id="Text Box 413" o:spid="_x0000_s1370" type="#_x0000_t202" style="position:absolute;left:1153;top:16169;width:1102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EtLMEA&#10;AADcAAAADwAAAGRycy9kb3ducmV2LnhtbESP3YrCMBSE7xd8h3AE79ZUkSLVKCIIFRfBH7w+NMem&#10;2JyUJmp9e7MgeDnMzDfMfNnZWjyo9ZVjBaNhAoK4cLriUsH5tPmdgvABWWPtmBS8yMNy0fuZY6bd&#10;kw/0OIZSRAj7DBWYEJpMSl8YsuiHriGO3tW1FkOUbSl1i88It7UcJ0kqLVYcFww2tDZU3I53qyC5&#10;7Mpc3neV6bZpyOW5mO7xT6lBv1vNQATqwjf8aedawWSUwv+ZeATk4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+BLSzBAAAA3AAAAA8AAAAAAAAAAAAAAAAAmAIAAGRycy9kb3du&#10;cmV2LnhtbFBLBQYAAAAABAAEAPUAAACGAwAAAAA=&#10;" filled="f" stroked="f" strokecolor="gray">
                    <v:stroke joinstyle="round"/>
                    <v:textbox inset=".35mm,.35mm,.35mm,.35mm">
                      <w:txbxContent>
                        <w:p w:rsidR="00D937CA" w:rsidRDefault="00D937CA" w:rsidP="00D937CA">
                          <w:pPr>
                            <w:rPr>
                              <w:sz w:val="18"/>
                              <w:szCs w:val="20"/>
                            </w:rPr>
                          </w:pPr>
                          <w:r>
                            <w:rPr>
                              <w:sz w:val="18"/>
                              <w:szCs w:val="20"/>
                            </w:rPr>
                            <w:t xml:space="preserve"> Затверд.</w:t>
                          </w:r>
                        </w:p>
                      </w:txbxContent>
                    </v:textbox>
                  </v:shape>
                  <v:shape id="Text Box 414" o:spid="_x0000_s1371" type="#_x0000_t202" style="position:absolute;left:2309;top:16169;width:1333;height:24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Ez2sQA&#10;AADcAAAADwAAAGRycy9kb3ducmV2LnhtbESPQWvCQBSE7wX/w/IKvdVNNKSSuooKFm9a24u3R/Y1&#10;Cc2+Dburif/eFQSPw8x8w8yXg2nFhZxvLCtIxwkI4tLqhisFvz/b9xkIH5A1tpZJwZU8LBejlzkW&#10;2vb8TZdjqESEsC9QQR1CV0jpy5oM+rHtiKP3Z53BEKWrpHbYR7hp5SRJcmmw4bhQY0ebmsr/49ko&#10;+EqzvM2uVb4fkpObrvvD2exXSr29DqtPEIGG8Aw/2jutIEs/4H4mHgG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hM9rEAAAA3AAAAA8AAAAAAAAAAAAAAAAAmAIAAGRycy9k&#10;b3ducmV2LnhtbFBLBQYAAAAABAAEAPUAAACJAwAAAAA=&#10;" filled="f" stroked="f" strokecolor="gray">
                    <v:stroke joinstyle="round"/>
                  </v:shape>
                </v:group>
                <v:line id="Line 415" o:spid="_x0000_s1372" style="position:absolute;visibility:visible;mso-wrap-style:square" from="8505,15030" to="8505,16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/c18IAAADcAAAADwAAAGRycy9kb3ducmV2LnhtbESPwWrDMAyG74O9g1Ghl7E6KWMdWd0y&#10;BoWdCu32AMJW49BYDrabpG8/HQY7il//J33b/Rx6NVLKXWQD9aoCRWyj67g18PN9eH4DlQuywz4y&#10;GbhThv3u8WGLjYsTn2g8l1YJhHODBnwpQ6N1tp4C5lUciCW7xBSwyJha7RJOAg+9XlfVqw7YsVzw&#10;ONCnJ3s934JQbO2ny+2+OdTVeAy2UJ82T8YsF/PHO6hCc/lf/mt/OQMvtXwrMiICevc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U/c18IAAADcAAAADwAAAAAAAAAAAAAA&#10;AAChAgAAZHJzL2Rvd25yZXYueG1sUEsFBgAAAAAEAAQA+QAAAJADAAAAAA==&#10;" strokeweight=".71mm">
                  <v:stroke joinstyle="miter"/>
                </v:line>
                <v:shape id="Text Box 416" o:spid="_x0000_s1373" type="#_x0000_t202" style="position:absolute;left:5174;top:15090;width:3263;height:1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65XsQA&#10;AADcAAAADwAAAGRycy9kb3ducmV2LnhtbESP3WrCQBSE7wXfYTlC78wmUsSmWaUIQkQp+EOvD9nT&#10;bGj2bMhuNH37rlDwcpiZb5hiM9pW3Kj3jWMFWZKCIK6cbrhWcL3s5isQPiBrbB2Tgl/ysFlPJwXm&#10;2t35RLdzqEWEsM9RgQmhy6X0lSGLPnEdcfS+XW8xRNnXUvd4j3DbykWaLqXFhuOCwY62hqqf82AV&#10;pF+HupTDoTHjfhlKea1Wn3hU6mU2fryDCDSGZ/i/XWoFr9kbPM7EIy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4euV7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</w:pPr>
                        <w:r>
                          <w:t>Додаток Е. Алгоритм пр</w:t>
                        </w:r>
                        <w:r>
                          <w:t>о</w:t>
                        </w:r>
                        <w:r>
                          <w:t>цесів ПКС з ЛП</w:t>
                        </w:r>
                      </w:p>
                      <w:p w:rsidR="00D937CA" w:rsidRDefault="00D937CA" w:rsidP="00D937CA"/>
                    </w:txbxContent>
                  </v:textbox>
                </v:shape>
                <v:line id="Line 417" o:spid="_x0000_s1374" style="position:absolute;visibility:visible;mso-wrap-style:square" from="8512,15309" to="11504,1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UabMIAAADcAAAADwAAAGRycy9kb3ducmV2LnhtbESPwWrDMAyG74O9g9Fgl9E6KWMtWd1S&#10;CoWdBuv6AMJW47BYDrabpG8/HQY7il//J33b/Rx6NVLKXWQD9bICRWyj67g1cPk+LTagckF22Ecm&#10;A3fKsN89PmyxcXHiLxrPpVUC4dygAV/K0GidraeAeRkHYsmuMQUsMqZWu4STwEOvV1X1pgN2LBc8&#10;DnT0ZH/OtyAUW/vperuvT3U1fgZbqE/rF2Oen+bDO6hCc/lf/mt/OAOvK3lfZEQE9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VUabMIAAADcAAAADwAAAAAAAAAAAAAA&#10;AAChAgAAZHJzL2Rvd25yZXYueG1sUEsFBgAAAAAEAAQA+QAAAJADAAAAAA==&#10;" strokeweight=".71mm">
                  <v:stroke joinstyle="miter"/>
                </v:line>
                <v:line id="Line 418" o:spid="_x0000_s1375" style="position:absolute;visibility:visible;mso-wrap-style:square" from="8511,15591" to="11503,155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m/98IAAADcAAAADwAAAGRycy9kb3ducmV2LnhtbESPUWvCMBSF3wf+h3AHvoyZVsYqnVFE&#10;EHwSdP6AS3JtypqbksS2/nszGOzxcM75Dme9nVwnBgqx9aygXBQgiLU3LTcKrt+H9xWImJANdp5J&#10;wYMibDezlzXWxo98puGSGpEhHGtUYFPqaymjtuQwLnxPnL2bDw5TlqGRJuCY4a6Ty6L4lA5bzgsW&#10;e9pb0j+Xu8sUXdrxdn9Uh7IYTk4n6kL1ptT8ddp9gUg0pf/wX/toFHwsS/g9k4+A3D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hm/98IAAADcAAAADwAAAAAAAAAAAAAA&#10;AAChAgAAZHJzL2Rvd25yZXYueG1sUEsFBgAAAAAEAAQA+QAAAJADAAAAAA==&#10;" strokeweight=".71mm">
                  <v:stroke joinstyle="miter"/>
                </v:line>
                <v:line id="Line 419" o:spid="_x0000_s1376" style="position:absolute;visibility:visible;mso-wrap-style:square" from="10206,15030" to="10206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shgMIAAADcAAAADwAAAGRycy9kb3ducmV2LnhtbESPUWvCMBSF34X9h3CFvchMW4ZKZ5Qx&#10;EPY0mPMHXJJrU2xuShLb+u8XQfDxcM75Dme7n1wnBgqx9aygXBYgiLU3LTcKTn+Htw2ImJANdp5J&#10;wY0i7Hcvsy3Wxo/8S8MxNSJDONaowKbU11JGbclhXPqeOHtnHxymLEMjTcAxw10nq6JYSYct5wWL&#10;PX1Z0pfj1WWKLu14vt7Wh7IYfpxO1IX1QqnX+fT5ASLRlJ7hR/vbKHivKrifyUdA7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sshgMIAAADcAAAADwAAAAAAAAAAAAAA&#10;AAChAgAAZHJzL2Rvd25yZXYueG1sUEsFBgAAAAAEAAQA+QAAAJADAAAAAA==&#10;" strokeweight=".71mm">
                  <v:stroke joinstyle="miter"/>
                </v:line>
                <v:shape id="Text Box 420" o:spid="_x0000_s1377" type="#_x0000_t202" style="position:absolute;left:8550;top:15044;width:763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pECcQA&#10;AADcAAAADwAAAGRycy9kb3ducmV2LnhtbESPwWrDMBBE74X8g9hAbo2ctATjWg4hEHBxKdQJPS/W&#10;1jK1VsZSYufvq0Khx2Fm3jD5fra9uNHoO8cKNusEBHHjdMetgsv59JiC8AFZY++YFNzJw75YPOSY&#10;aTfxB93q0IoIYZ+hAhPCkEnpG0MW/doNxNH7cqPFEOXYSj3iFOG2l9sk2UmLHccFgwMdDTXf9dUq&#10;SD6rtpTXqjPz6y6U8tKk7/im1Go5H15ABJrDf/ivXWoFz9sn+D0Tj4As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GaRAn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Літ.</w:t>
                        </w:r>
                      </w:p>
                    </w:txbxContent>
                  </v:textbox>
                </v:shape>
                <v:shape id="Text Box 421" o:spid="_x0000_s1378" type="#_x0000_t202" style="position:absolute;left:10252;top:15044;width:1206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PcfcEA&#10;AADcAAAADwAAAGRycy9kb3ducmV2LnhtbESP3arCMBCE7wXfIaxw7jRVRKQaRQShB0XwB6+XZm2K&#10;zaY0UevbG0HwcpiZb5j5srWVeFDjS8cKhoMEBHHudMmFgvNp05+C8AFZY+WYFLzIw3LR7cwx1e7J&#10;B3ocQyEihH2KCkwIdSqlzw1Z9ANXE0fv6hqLIcqmkLrBZ4TbSo6SZCItlhwXDNa0NpTfjnerILls&#10;i0zet6Vp/ychk+d8usedUn+9djUDEagNv/C3nWkF49EYPmfiEZCL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5z3H3BAAAA3AAAAA8AAAAAAAAAAAAAAAAAmAIAAGRycy9kb3du&#10;cmV2LnhtbFBLBQYAAAAABAAEAPUAAACG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Акрушів</w:t>
                        </w:r>
                      </w:p>
                    </w:txbxContent>
                  </v:textbox>
                </v:shape>
                <v:shape id="Text Box 422" o:spid="_x0000_s1379" type="#_x0000_t202" style="position:absolute;left:10260;top:15329;width:1205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955sQA&#10;AADcAAAADwAAAGRycy9kb3ducmV2LnhtbESPwWrDMBBE74X8g9hAbo2c0AbjWg4hEHBxKdQJPS/W&#10;1jK1VsZSYufvq0Khx2Fm3jD5fra9uNHoO8cKNusEBHHjdMetgsv59JiC8AFZY++YFNzJw75YPOSY&#10;aTfxB93q0IoIYZ+hAhPCkEnpG0MW/doNxNH7cqPFEOXYSj3iFOG2l9sk2UmLHccFgwMdDTXf9dUq&#10;SD6rtpTXqjPz6y6U8tKk7/im1Go5H15ABJrDf/ivXWoFT9tn+D0Tj4As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E/eebEAAAA3AAAAA8AAAAAAAAAAAAAAAAAmAIAAGRycy9k&#10;b3ducmV2LnhtbFBLBQYAAAAABAAEAPUAAACJAwAAAAA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 w:val="18"/>
                            <w:szCs w:val="20"/>
                          </w:rPr>
                        </w:pPr>
                        <w:r>
                          <w:rPr>
                            <w:sz w:val="18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line id="Line 423" o:spid="_x0000_s1380" style="position:absolute;visibility:visible;mso-wrap-style:square" from="8789,15315" to="8789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7LRsYAAADcAAAADwAAAGRycy9kb3ducmV2LnhtbESPQWvCQBSE7wX/w/KE3uqmUYOmrqJC&#10;aaGU1ih4fWSf2WD2bchuNe2v7xaEHoeZ+YZZrHrbiAt1vnas4HGUgCAuna65UnDYPz/MQPiArLFx&#10;TAq+ycNqObhbYK7dlXd0KUIlIoR9jgpMCG0upS8NWfQj1xJH7+Q6iyHKrpK6w2uE20amSZJJizXH&#10;BYMtbQ2V5+LLKnij9nPyszmNj/Mke3nXpkg/plul7of9+glEoD78h2/tV61gkmbwdyYeAbn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VOy0bGAAAA3AAAAA8AAAAAAAAA&#10;AAAAAAAAoQIAAGRycy9kb3ducmV2LnhtbFBLBQYAAAAABAAEAPkAAACUAwAAAAA=&#10;" strokeweight=".35mm">
                  <v:stroke joinstyle="miter"/>
                </v:line>
                <v:line id="Line 424" o:spid="_x0000_s1381" style="position:absolute;visibility:visible;mso-wrap-style:square" from="9072,15315" to="9072,15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Ju3cYAAADcAAAADwAAAGRycy9kb3ducmV2LnhtbESPQWvCQBSE74X+h+UVvNVNo1UbXaUV&#10;Sgsiaix4fWSf2dDs25DdavTXdwtCj8PMfMPMFp2txYlaXzlW8NRPQBAXTldcKvjavz9OQPiArLF2&#10;TAou5GExv7+bYabdmXd0ykMpIoR9hgpMCE0mpS8MWfR91xBH7+haiyHKtpS6xXOE21qmSTKSFiuO&#10;CwYbWhoqvvMfq2BFzXZ4fTsODi/J6GOtTZ5unpdK9R661ymIQF34D9/an1rBMB3D35l4BO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oCbt3GAAAA3AAAAA8AAAAAAAAA&#10;AAAAAAAAoQIAAGRycy9kb3ducmV2LnhtbFBLBQYAAAAABAAEAPkAAACUAwAAAAA=&#10;" strokeweight=".35mm">
                  <v:stroke joinstyle="miter"/>
                </v:line>
                <v:shape id="Text Box 425" o:spid="_x0000_s1382" type="#_x0000_t202" style="position:absolute;left:8550;top:15817;width:2909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7WeL0A&#10;AADcAAAADwAAAGRycy9kb3ducmV2LnhtbERPSwrCMBDdC94hjOBOU0VEqlFEECqK4AfXQzM2xWZS&#10;mqj19mYhuHy8/2LV2kq8qPGlYwWjYQKCOHe65ELB9bIdzED4gKyxckwKPuRhtex2Fphq9+YTvc6h&#10;EDGEfYoKTAh1KqXPDVn0Q1cTR+7uGoshwqaQusF3DLeVHCfJVFosOTYYrGljKH+cn1ZBctsXmXzu&#10;S9PupiGT13x2xINS/V67noMI1Ia/+OfOtILJOK6NZ+IRkMs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/z7WeL0AAADcAAAADwAAAAAAAAAAAAAAAACYAgAAZHJzL2Rvd25yZXYu&#10;eG1sUEsFBgAAAAAEAAQA9QAAAIIDAAAAAA==&#10;" filled="f" stroked="f" strokecolor="gray">
                  <v:stroke joinstyle="round"/>
                  <v:textbox inset=".35mm,.35mm,.35mm,.35mm">
                    <w:txbxContent>
                      <w:p w:rsidR="00D937CA" w:rsidRDefault="00D937CA" w:rsidP="00D937CA">
                        <w:pPr>
                          <w:jc w:val="center"/>
                          <w:rPr>
                            <w:szCs w:val="20"/>
                          </w:rPr>
                        </w:pPr>
                        <w:r>
                          <w:rPr>
                            <w:szCs w:val="20"/>
                          </w:rPr>
                          <w:t>НТУУ «КПІ»</w:t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 w:rsidP="00D937CA">
      <w:pPr>
        <w:rPr>
          <w:lang w:val="uk-UA"/>
        </w:rPr>
      </w:pPr>
      <w:r>
        <w:rPr>
          <w:lang w:val="uk-UA"/>
        </w:rPr>
        <w:lastRenderedPageBreak/>
        <w:t>Додаток</w:t>
      </w:r>
      <w:r w:rsidRPr="00FE7973">
        <w:t xml:space="preserve"> Ж. Листинг програм</w:t>
      </w:r>
      <w:r>
        <w:rPr>
          <w:lang w:val="uk-UA"/>
        </w:rPr>
        <w:t>и</w:t>
      </w:r>
      <w:r w:rsidRPr="00FE7973">
        <w:t xml:space="preserve"> ПКС </w:t>
      </w:r>
      <w:r>
        <w:rPr>
          <w:lang w:val="uk-UA"/>
        </w:rPr>
        <w:t>С</w:t>
      </w:r>
      <w:r w:rsidRPr="00FE7973">
        <w:t>П</w:t>
      </w:r>
    </w:p>
    <w:p w:rsidR="00D937CA" w:rsidRPr="00C852E3" w:rsidRDefault="00D937CA" w:rsidP="00D937CA">
      <w:pPr>
        <w:rPr>
          <w:lang w:val="uk-UA"/>
        </w:rPr>
      </w:pP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>//PRO course work Java</w:t>
      </w: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Kornienko Dmytro</w:t>
      </w: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IO-01</w:t>
      </w: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//A 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B*MO+C*(MR*MX)</w:t>
      </w: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3F7F5F"/>
          <w:sz w:val="20"/>
          <w:szCs w:val="20"/>
          <w:lang w:val="en-US"/>
        </w:rPr>
        <w:t>//26</w:t>
      </w: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>.03.2012</w:t>
      </w: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Exec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ong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startTim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System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currentTimeMill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800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P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4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/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P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A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B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O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in(String[] args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Lab 5 start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InputSync inputSync = </w:t>
      </w:r>
      <w:r w:rsidRPr="00574E9A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ync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CalcSync calcSync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ync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Resources resources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ources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Thread t1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hread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1(inputSync, calcSync, resources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Thread t2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hread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2(inputSync, calcSync, resources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Thread t3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hread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3(inputSync, calcSync, resources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Thread t4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hread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4(inputSync, calcSync, resources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1.star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2.star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3.star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4.star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r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1.join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2.join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3.join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t4.join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}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atc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InterruptedException e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e.printStackTrace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Lab 5 finish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ong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imeSpent = System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currentTimeMill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() -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startTim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</w:t>
      </w:r>
      <w:r>
        <w:rPr>
          <w:rFonts w:ascii="Consolas" w:hAnsi="Consolas" w:cs="Consolas"/>
          <w:color w:val="2A00FF"/>
          <w:sz w:val="20"/>
          <w:szCs w:val="20"/>
          <w:lang w:eastAsia="en-US"/>
        </w:rPr>
        <w:t>программа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2A00FF"/>
          <w:sz w:val="20"/>
          <w:szCs w:val="20"/>
          <w:lang w:eastAsia="en-US"/>
        </w:rPr>
        <w:t>выполнялась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 xml:space="preserve"> 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+ timeSpent + 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 xml:space="preserve">" </w:t>
      </w:r>
      <w:r>
        <w:rPr>
          <w:rFonts w:ascii="Consolas" w:hAnsi="Consolas" w:cs="Consolas"/>
          <w:color w:val="2A00FF"/>
          <w:sz w:val="20"/>
          <w:szCs w:val="20"/>
          <w:lang w:eastAsia="en-US"/>
        </w:rPr>
        <w:t>миллисекунд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D83D7B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ync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lastRenderedPageBreak/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1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0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ignal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1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++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1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&gt;= 3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notifyAll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waitForCalc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r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1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&lt; 3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wai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outputVect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A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}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atc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ception e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e.printStackTrace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D83D7B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ync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0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ignal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++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&gt;= 3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notifyAll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waitForInput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r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&lt; 3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val="en-US" w:eastAsia="en-US"/>
        </w:rPr>
        <w:t>wai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}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atc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ception e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e.printStackTrace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D83D7B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ources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B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Vect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Vect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M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Matri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getB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B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getC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lastRenderedPageBreak/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getMR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M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etB(Vector B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B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B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etC(Vector C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ynchroniz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etMR(Matrix MR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M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MR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D83D7B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>/*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                                 </w:t>
      </w:r>
      <w:r>
        <w:rPr>
          <w:rFonts w:ascii="Consolas" w:hAnsi="Consolas" w:cs="Consolas"/>
          <w:color w:val="3F5FBF"/>
          <w:sz w:val="20"/>
          <w:szCs w:val="20"/>
          <w:lang w:eastAsia="en-US"/>
        </w:rPr>
        <w:t>ЗАДАЧА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1                                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/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1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mplement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nable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1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ources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1(InputSync inputSync, CalcSync calcSync, Resources resources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input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resources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calc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646464"/>
          <w:sz w:val="20"/>
          <w:szCs w:val="20"/>
          <w:lang w:val="en-US" w:eastAsia="en-US"/>
        </w:rPr>
        <w:t>@Override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1 start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1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ед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B, C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Vector B1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Vect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setB(B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Vector C1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Vect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>
        <w:rPr>
          <w:rFonts w:ascii="Consolas" w:hAnsi="Consolas" w:cs="Consolas"/>
          <w:color w:val="0000C0"/>
          <w:sz w:val="20"/>
          <w:szCs w:val="20"/>
          <w:lang w:eastAsia="en-US"/>
        </w:rPr>
        <w:t>resources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>.setC(C1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2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Сигнал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B, C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C0"/>
          <w:sz w:val="20"/>
          <w:szCs w:val="20"/>
          <w:lang w:eastAsia="en-US"/>
        </w:rPr>
        <w:t>inputSync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>.inputSignal(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3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Чекати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на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в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інших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цесах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waitForInput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>();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4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Копіювати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MR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1 =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MR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Matrix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MR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1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getMR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>();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5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AH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B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>1 * (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MOH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*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MX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1 +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ME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1 * 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>MTH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>)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lastRenderedPageBreak/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calculatio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(B1, C1, MR1,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6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Сигнал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AH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calcSignal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1 finish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}</w:t>
      </w:r>
    </w:p>
    <w:p w:rsidR="00D937CA" w:rsidRPr="00D83D7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uk-UA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>/*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                                 </w:t>
      </w:r>
      <w:r>
        <w:rPr>
          <w:rFonts w:ascii="Consolas" w:hAnsi="Consolas" w:cs="Consolas"/>
          <w:color w:val="3F5FBF"/>
          <w:sz w:val="20"/>
          <w:szCs w:val="20"/>
          <w:lang w:eastAsia="en-US"/>
        </w:rPr>
        <w:t>ЗАДАЧА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2                                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/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2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mplement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nable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2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ources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2(InputSync inputSync, CalcSync calcSync, Resources resources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input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resources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calc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646464"/>
          <w:sz w:val="20"/>
          <w:szCs w:val="20"/>
          <w:lang w:val="en-US" w:eastAsia="en-US"/>
        </w:rPr>
        <w:t>@Override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2 start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1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едення</w:t>
      </w:r>
      <w:r w:rsidRPr="00574E9A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MO, MX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O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Matri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Matri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2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Сигнал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MO, MX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C0"/>
          <w:sz w:val="20"/>
          <w:szCs w:val="20"/>
          <w:lang w:eastAsia="en-US"/>
        </w:rPr>
        <w:t>inputSync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>.inputSignal(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3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Чекати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на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в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інших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цесах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waitForInpu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4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Копіювати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B2 = B, C2 = C, MR2 = MR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B2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B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C2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C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Matrix </w:t>
      </w:r>
      <w:r w:rsidRPr="00950BEB">
        <w:rPr>
          <w:rFonts w:ascii="Consolas" w:hAnsi="Consolas" w:cs="Consolas"/>
          <w:color w:val="000000"/>
          <w:sz w:val="20"/>
          <w:szCs w:val="20"/>
          <w:highlight w:val="yellow"/>
          <w:lang w:val="en-US" w:eastAsia="en-US"/>
        </w:rPr>
        <w:t>MR2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MR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5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AH = B2 * (MOH * MX2 + ME2 * MTH)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calculatio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(B2, C2, </w:t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val="en-US" w:eastAsia="en-US"/>
        </w:rPr>
        <w:t>MR2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,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6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Сигнал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AH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calcSignal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2 finish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}</w:t>
      </w:r>
    </w:p>
    <w:p w:rsidR="00D937CA" w:rsidRPr="00D83D7B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lastRenderedPageBreak/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>/*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                                 </w:t>
      </w:r>
      <w:r>
        <w:rPr>
          <w:rFonts w:ascii="Consolas" w:hAnsi="Consolas" w:cs="Consolas"/>
          <w:color w:val="3F5FBF"/>
          <w:sz w:val="20"/>
          <w:szCs w:val="20"/>
          <w:lang w:eastAsia="en-US"/>
        </w:rPr>
        <w:t>ЗАДАЧА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3                                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/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3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mplement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nable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3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ources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3(InputSync inputSync, CalcSync calcSync, Resources resources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input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resources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calc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646464"/>
          <w:sz w:val="20"/>
          <w:szCs w:val="20"/>
          <w:lang w:val="en-US" w:eastAsia="en-US"/>
        </w:rPr>
        <w:t>@Override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3 start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1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ед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MR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Matrix MR3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inputMatri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1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setMR(MR3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2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Сигнал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MR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>
        <w:rPr>
          <w:rFonts w:ascii="Consolas" w:hAnsi="Consolas" w:cs="Consolas"/>
          <w:color w:val="0000C0"/>
          <w:sz w:val="20"/>
          <w:szCs w:val="20"/>
          <w:lang w:eastAsia="en-US"/>
        </w:rPr>
        <w:t>inputSync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>.inputSignal(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3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Чекати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на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в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інших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цесах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C0"/>
          <w:sz w:val="20"/>
          <w:szCs w:val="20"/>
          <w:lang w:eastAsia="en-US"/>
        </w:rPr>
        <w:t>inputSync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>.waitForInput(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4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Копіювати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B3 = B, C3 = C3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Vector B3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B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C3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C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5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AH = B3 * (MOH * MX3 + ME3 * MTH)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calculatio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(B3, C3, MR3,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6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Чекати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на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ь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AH в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інших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цесах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waitForCalc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3 finish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>/*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                                 </w:t>
      </w:r>
      <w:r>
        <w:rPr>
          <w:rFonts w:ascii="Consolas" w:hAnsi="Consolas" w:cs="Consolas"/>
          <w:color w:val="3F5FBF"/>
          <w:sz w:val="20"/>
          <w:szCs w:val="20"/>
          <w:lang w:eastAsia="en-US"/>
        </w:rPr>
        <w:t>ЗАДАЧА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4                                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* * * * * * * * * * * * * * * * * * * * * * * * * * * * * * * * * * * * * 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/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4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mplement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nable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4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ources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Sync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lastRenderedPageBreak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T4(InputSync inputSync, CalcSync calcSync, Resources resources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nput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input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resources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hi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calcSync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646464"/>
          <w:sz w:val="20"/>
          <w:szCs w:val="20"/>
          <w:lang w:val="en-US" w:eastAsia="en-US"/>
        </w:rPr>
        <w:t>@Override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un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4 start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// 1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Чекати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на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вводу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в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інших</w:t>
      </w:r>
      <w:r>
        <w:rPr>
          <w:rFonts w:ascii="Consolas" w:hAnsi="Consolas" w:cs="Consolas"/>
          <w:color w:val="3F7F5F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цесах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eastAsia="en-US"/>
        </w:rPr>
        <w:tab/>
      </w:r>
      <w:r w:rsidRPr="00574E9A">
        <w:rPr>
          <w:rFonts w:ascii="Consolas" w:hAnsi="Consolas" w:cs="Consolas"/>
          <w:color w:val="0000C0"/>
          <w:sz w:val="20"/>
          <w:szCs w:val="20"/>
          <w:highlight w:val="lightGray"/>
          <w:lang w:val="en-US" w:eastAsia="en-US"/>
        </w:rPr>
        <w:t>inputSync</w:t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val="en-US" w:eastAsia="en-US"/>
        </w:rPr>
        <w:t>.waitForInput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2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Копіювати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B4 = B, C4 = C, MR4 = MR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B4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B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C4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C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Matrix MR4 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resource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getMR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3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AH = B4 * (MOH * MX4 + ME4 * MTH)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calculatio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(B4, C4, MR4,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// 4.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Сигнал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про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заверш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  <w:lang w:eastAsia="en-US"/>
        </w:rPr>
        <w:t>обчислення</w:t>
      </w:r>
      <w:r w:rsidRPr="00950BEB">
        <w:rPr>
          <w:rFonts w:ascii="Consolas" w:hAnsi="Consolas" w:cs="Consolas"/>
          <w:color w:val="3F7F5F"/>
          <w:sz w:val="20"/>
          <w:szCs w:val="20"/>
          <w:lang w:val="en-US" w:eastAsia="en-US"/>
        </w:rPr>
        <w:t xml:space="preserve"> AH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calcSyn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calcSignal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ln(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Task T4 finished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[]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n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n]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e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dex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alue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index] = value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ge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dex) {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>[index];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ize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lengt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tring toString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String res = 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lengt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++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res += 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   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+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i]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res += 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\n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>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ivat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[]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n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[n]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lengt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++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[i]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n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e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n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al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n].set(m, val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ge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n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n].get(m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ge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dex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index]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ize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lengt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String toString(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String res = </w:t>
      </w:r>
      <w:r w:rsidRPr="00950BEB">
        <w:rPr>
          <w:rFonts w:ascii="Consolas" w:hAnsi="Consolas" w:cs="Consolas"/>
          <w:color w:val="2A00FF"/>
          <w:sz w:val="20"/>
          <w:szCs w:val="20"/>
          <w:lang w:val="en-US" w:eastAsia="en-US"/>
        </w:rPr>
        <w:t>""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lengt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++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res += </w:t>
      </w:r>
      <w:r w:rsidRPr="00950BEB">
        <w:rPr>
          <w:rFonts w:ascii="Consolas" w:hAnsi="Consolas" w:cs="Consolas"/>
          <w:color w:val="0000C0"/>
          <w:sz w:val="20"/>
          <w:szCs w:val="20"/>
          <w:lang w:val="en-US" w:eastAsia="en-US"/>
        </w:rPr>
        <w:t>array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[i].toString(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ackage</w:t>
      </w:r>
      <w:r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our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>/**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 Class with matrix and vector operations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3F5FBF"/>
          <w:sz w:val="20"/>
          <w:szCs w:val="20"/>
          <w:lang w:val="en-US" w:eastAsia="en-US"/>
        </w:rPr>
        <w:t xml:space="preserve">  */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ass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Operations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val="en-US" w:eastAsia="en-US"/>
        </w:rPr>
        <w:t>Vect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nputVector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n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alue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vector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n);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n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vector.set(i, value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b/>
          <w:bCs/>
          <w:color w:val="7F0055"/>
          <w:sz w:val="20"/>
          <w:szCs w:val="20"/>
          <w:highlight w:val="lightGray"/>
          <w:lang w:val="en-US" w:eastAsia="en-US"/>
        </w:rPr>
        <w:t>return</w:t>
      </w:r>
      <w:r w:rsidRPr="00574E9A">
        <w:rPr>
          <w:rFonts w:ascii="Consolas" w:hAnsi="Consolas" w:cs="Consolas"/>
          <w:color w:val="000000"/>
          <w:sz w:val="20"/>
          <w:szCs w:val="20"/>
          <w:highlight w:val="lightGray"/>
          <w:lang w:val="en-US" w:eastAsia="en-US"/>
        </w:rPr>
        <w:t xml:space="preserve"> vector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inputMatrix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n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alue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Matrix matrix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n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n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j = 0; j &lt; n; j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matrix.set(i, j, value);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lastRenderedPageBreak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outputVector(Vector vector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vector.size() &lt;= 12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(vector.toString(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ubl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outputMatrix(Matrix matrix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matrix.size() &lt;= 12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System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ou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print(matrix.toString(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otect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add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left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right,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d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l = (id - 1)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 = id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id==4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 =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result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left.size(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l; i &lt; r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left.get(i) + right.get(i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ult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otect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mul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left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right,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d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l = (id - 1)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 = id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id==4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 =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Vector result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(left.size(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l; i &lt; r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0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j = 0; j &lt; left.size(); j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result.get(i) + left.get(j) * right.get(j, i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ult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otect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add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left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right,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d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l = (id - 1)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 = id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id==4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 =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Matrix result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left.size(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j = l; j &lt; r; j++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j,  0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lastRenderedPageBreak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j, left.get(i, j) + right.get(i, j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ult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otect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mult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left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right,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d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l = (id - 1)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 = id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id==4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 =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>}</w:t>
      </w:r>
    </w:p>
    <w:p w:rsidR="00D937CA" w:rsidRPr="00574E9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574E9A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Matrix result =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(left.size(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0; i &lt; left.size()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j = l; j &lt; r; j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j, 0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y = 0; y &lt; left.size(); y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result.set(i, j, result.get(i, j) + left.get(i, y)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* right.get(y, j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etur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result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>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rotecte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atic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oi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calculation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B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Vector C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inal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Matrix MR,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d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Vector A1 =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add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mul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B,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O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id),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mul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C, Operations.</w:t>
      </w:r>
      <w:r w:rsidRPr="00950BEB">
        <w:rPr>
          <w:rFonts w:ascii="Consolas" w:hAnsi="Consolas" w:cs="Consolas"/>
          <w:i/>
          <w:iCs/>
          <w:color w:val="000000"/>
          <w:sz w:val="20"/>
          <w:szCs w:val="20"/>
          <w:lang w:val="en-US" w:eastAsia="en-US"/>
        </w:rPr>
        <w:t>mul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MX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, MR, id), id), id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f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(id==4)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(id - 1)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 &lt;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N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A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set(i, A1.get(i));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}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}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lse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or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(</w:t>
      </w:r>
      <w:r w:rsidRPr="00950BEB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t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i = (id - 1)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 &lt; id *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H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; i++) {</w:t>
      </w:r>
    </w:p>
    <w:p w:rsidR="00D937CA" w:rsidRPr="00950BEB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val="en-US"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 Exec.</w:t>
      </w:r>
      <w:r w:rsidRPr="00950BEB">
        <w:rPr>
          <w:rFonts w:ascii="Consolas" w:hAnsi="Consolas" w:cs="Consolas"/>
          <w:i/>
          <w:iCs/>
          <w:color w:val="0000C0"/>
          <w:sz w:val="20"/>
          <w:szCs w:val="20"/>
          <w:lang w:val="en-US" w:eastAsia="en-US"/>
        </w:rPr>
        <w:t>A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>.set(i, A1.get(i));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 xml:space="preserve"> 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</w:t>
      </w:r>
      <w:r w:rsidRPr="00950BEB">
        <w:rPr>
          <w:rFonts w:ascii="Consolas" w:hAnsi="Consolas" w:cs="Consolas"/>
          <w:color w:val="000000"/>
          <w:sz w:val="20"/>
          <w:szCs w:val="20"/>
          <w:lang w:val="en-US" w:eastAsia="en-US"/>
        </w:rPr>
        <w:tab/>
        <w:t xml:space="preserve">  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}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  <w:t>}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eastAsia="en-US"/>
        </w:rPr>
        <w:tab/>
        <w:t>}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  <w:lang w:eastAsia="en-US"/>
        </w:rPr>
      </w:pPr>
      <w:r>
        <w:rPr>
          <w:rFonts w:ascii="Consolas" w:hAnsi="Consolas" w:cs="Consolas"/>
          <w:color w:val="000000"/>
          <w:sz w:val="20"/>
          <w:szCs w:val="20"/>
          <w:lang w:eastAsia="en-US"/>
        </w:rPr>
        <w:t xml:space="preserve"> }</w:t>
      </w:r>
    </w:p>
    <w:p w:rsidR="00D937CA" w:rsidRPr="001C1902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6"/>
          <w:szCs w:val="28"/>
        </w:rPr>
      </w:pPr>
    </w:p>
    <w:p w:rsidR="00D937CA" w:rsidRPr="00FE7973" w:rsidRDefault="00D937CA" w:rsidP="00D937CA">
      <w:pPr>
        <w:autoSpaceDE w:val="0"/>
        <w:autoSpaceDN w:val="0"/>
        <w:adjustRightInd w:val="0"/>
        <w:rPr>
          <w:lang w:val="uk-UA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Default="00D937CA">
      <w:pPr>
        <w:rPr>
          <w:lang w:val="en-US"/>
        </w:rPr>
      </w:pPr>
    </w:p>
    <w:p w:rsidR="00D937CA" w:rsidRPr="00D937CA" w:rsidRDefault="00D937CA" w:rsidP="00D937CA">
      <w:r w:rsidRPr="008642ED">
        <w:lastRenderedPageBreak/>
        <w:t>Приложение З. Листинг программы для ПКС ЛП</w:t>
      </w: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//PRO course work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PI</w:t>
      </w:r>
    </w:p>
    <w:p w:rsidR="00D937CA" w:rsidRPr="00E94D39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3F7F5F"/>
          <w:sz w:val="20"/>
          <w:szCs w:val="20"/>
          <w:u w:val="single"/>
          <w:lang w:val="en-US"/>
        </w:rPr>
        <w:t>Kornienko Dmytro</w:t>
      </w: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 xml:space="preserve"> IO-01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D937CA">
        <w:rPr>
          <w:rFonts w:ascii="Courier New" w:hAnsi="Courier New" w:cs="Courier New"/>
          <w:color w:val="3F7F5F"/>
          <w:sz w:val="20"/>
          <w:szCs w:val="20"/>
        </w:rPr>
        <w:t>//</w:t>
      </w:r>
      <w:r w:rsidRPr="00E94D39">
        <w:rPr>
          <w:rFonts w:ascii="Courier New" w:hAnsi="Courier New" w:cs="Courier New"/>
          <w:color w:val="3F7F5F"/>
          <w:sz w:val="20"/>
          <w:szCs w:val="20"/>
          <w:lang w:val="en-US"/>
        </w:rPr>
        <w:t>A</w:t>
      </w:r>
      <w:r w:rsidRPr="00D937CA">
        <w:rPr>
          <w:rFonts w:ascii="Courier New" w:hAnsi="Courier New" w:cs="Courier New"/>
          <w:color w:val="3F7F5F"/>
          <w:sz w:val="20"/>
          <w:szCs w:val="20"/>
        </w:rPr>
        <w:t xml:space="preserve"> = 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B</w:t>
      </w:r>
      <w:r w:rsidRPr="00D937CA">
        <w:rPr>
          <w:rFonts w:ascii="Courier New" w:hAnsi="Courier New" w:cs="Courier New"/>
          <w:color w:val="3F7F5F"/>
          <w:sz w:val="20"/>
          <w:szCs w:val="20"/>
        </w:rPr>
        <w:t>*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O</w:t>
      </w:r>
      <w:r w:rsidRPr="00D937CA">
        <w:rPr>
          <w:rFonts w:ascii="Courier New" w:hAnsi="Courier New" w:cs="Courier New"/>
          <w:color w:val="3F7F5F"/>
          <w:sz w:val="20"/>
          <w:szCs w:val="20"/>
        </w:rPr>
        <w:t>+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C</w:t>
      </w:r>
      <w:r w:rsidRPr="00D937CA">
        <w:rPr>
          <w:rFonts w:ascii="Courier New" w:hAnsi="Courier New" w:cs="Courier New"/>
          <w:color w:val="3F7F5F"/>
          <w:sz w:val="20"/>
          <w:szCs w:val="20"/>
        </w:rPr>
        <w:t>*(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R</w:t>
      </w:r>
      <w:r w:rsidRPr="00D937CA">
        <w:rPr>
          <w:rFonts w:ascii="Courier New" w:hAnsi="Courier New" w:cs="Courier New"/>
          <w:color w:val="3F7F5F"/>
          <w:sz w:val="20"/>
          <w:szCs w:val="20"/>
        </w:rPr>
        <w:t>*</w:t>
      </w:r>
      <w:r>
        <w:rPr>
          <w:rFonts w:ascii="Courier New" w:hAnsi="Courier New" w:cs="Courier New"/>
          <w:color w:val="3F7F5F"/>
          <w:sz w:val="20"/>
          <w:szCs w:val="20"/>
          <w:lang w:val="en-US"/>
        </w:rPr>
        <w:t>MX</w:t>
      </w:r>
      <w:r w:rsidRPr="00D937CA">
        <w:rPr>
          <w:rFonts w:ascii="Courier New" w:hAnsi="Courier New" w:cs="Courier New"/>
          <w:color w:val="3F7F5F"/>
          <w:sz w:val="20"/>
          <w:szCs w:val="20"/>
        </w:rPr>
        <w:t>)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D937CA">
        <w:rPr>
          <w:rFonts w:ascii="Courier New" w:hAnsi="Courier New" w:cs="Courier New"/>
          <w:color w:val="3F7F5F"/>
          <w:sz w:val="20"/>
          <w:szCs w:val="20"/>
        </w:rPr>
        <w:t>//26.03.2012</w:t>
      </w:r>
    </w:p>
    <w:p w:rsidR="00D937CA" w:rsidRPr="00D937CA" w:rsidRDefault="00D937CA" w:rsidP="00D937CA"/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Coursework2.cpp: определяет точку входа для консольного приложения.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mpi.h"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Data.h"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std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=80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P=6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H=N/P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0();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1();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2();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3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ain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argc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D6443C">
        <w:rPr>
          <w:rFonts w:ascii="Consolas" w:hAnsi="Consolas" w:cs="Consolas"/>
          <w:sz w:val="19"/>
          <w:szCs w:val="19"/>
          <w:lang w:val="en-US"/>
        </w:rPr>
        <w:t>* argv[]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count"</w:t>
      </w:r>
      <w:r w:rsidRPr="00D6443C">
        <w:rPr>
          <w:rFonts w:ascii="Consolas" w:hAnsi="Consolas" w:cs="Consolas"/>
          <w:sz w:val="19"/>
          <w:szCs w:val="19"/>
          <w:lang w:val="en-US"/>
        </w:rPr>
        <w:t>&lt;&lt;endl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Init(&amp;argc, &amp;argv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id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Comm_size(MPI_COMM_WORLD,&amp;Ti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Tid&lt;4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MPI_Finalize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Comm_rank(MPI_COMM_WORLD, &amp;Ti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Tid&lt;&lt;endl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Thread "</w:t>
      </w:r>
      <w:r w:rsidRPr="00D6443C">
        <w:rPr>
          <w:rFonts w:ascii="Consolas" w:hAnsi="Consolas" w:cs="Consolas"/>
          <w:sz w:val="19"/>
          <w:szCs w:val="19"/>
          <w:lang w:val="en-US"/>
        </w:rPr>
        <w:t>&lt;&lt;Tid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 started"</w:t>
      </w:r>
      <w:r w:rsidRPr="00D6443C">
        <w:rPr>
          <w:rFonts w:ascii="Consolas" w:hAnsi="Consolas" w:cs="Consolas"/>
          <w:sz w:val="19"/>
          <w:szCs w:val="19"/>
          <w:lang w:val="en-US"/>
        </w:rPr>
        <w:t>&lt;&lt;endl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ime = MPI_Wtime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Tid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0: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0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ime-=MPI_Wtime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Time: "</w:t>
      </w:r>
      <w:r w:rsidRPr="00D6443C">
        <w:rPr>
          <w:rFonts w:ascii="Consolas" w:hAnsi="Consolas" w:cs="Consolas"/>
          <w:sz w:val="19"/>
          <w:szCs w:val="19"/>
          <w:lang w:val="en-US"/>
        </w:rPr>
        <w:t>&lt;&lt;-time&lt;&lt;endl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D6443C">
        <w:rPr>
          <w:rFonts w:ascii="Consolas" w:hAnsi="Consolas" w:cs="Consolas"/>
          <w:sz w:val="19"/>
          <w:szCs w:val="19"/>
          <w:lang w:val="en-US"/>
        </w:rPr>
        <w:t>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1: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1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D6443C">
        <w:rPr>
          <w:rFonts w:ascii="Consolas" w:hAnsi="Consolas" w:cs="Consolas"/>
          <w:sz w:val="19"/>
          <w:szCs w:val="19"/>
          <w:lang w:val="en-US"/>
        </w:rPr>
        <w:t>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2: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2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D6443C">
        <w:rPr>
          <w:rFonts w:ascii="Consolas" w:hAnsi="Consolas" w:cs="Consolas"/>
          <w:sz w:val="19"/>
          <w:szCs w:val="19"/>
          <w:lang w:val="en-US"/>
        </w:rPr>
        <w:t>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3: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3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D6443C">
        <w:rPr>
          <w:rFonts w:ascii="Consolas" w:hAnsi="Consolas" w:cs="Consolas"/>
          <w:sz w:val="19"/>
          <w:szCs w:val="19"/>
          <w:lang w:val="en-US"/>
        </w:rPr>
        <w:t>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Thread "</w:t>
      </w:r>
      <w:r w:rsidRPr="00D6443C">
        <w:rPr>
          <w:rFonts w:ascii="Consolas" w:hAnsi="Consolas" w:cs="Consolas"/>
          <w:sz w:val="19"/>
          <w:szCs w:val="19"/>
          <w:lang w:val="en-US"/>
        </w:rPr>
        <w:t>&lt;&lt;Tid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 finished"</w:t>
      </w:r>
      <w:r w:rsidRPr="00D6443C">
        <w:rPr>
          <w:rFonts w:ascii="Consolas" w:hAnsi="Consolas" w:cs="Consolas"/>
          <w:sz w:val="19"/>
          <w:szCs w:val="19"/>
          <w:lang w:val="en-US"/>
        </w:rPr>
        <w:t>&lt;&lt;endl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Finalize(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0(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A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B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C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RH  = CreateMatrix(N, 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O = CreateMatrix(N, 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X = CreateMatrix(N, 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tatus status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FillVector(B, N, 1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FillVector(C, N, 1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B+H, N, MPI_INT, 1, 1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C+H, N, MPI_INT, 1, 1, MPI_COMM_WORLD);</w:t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X, N*H, MPI_INT, 1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O, N*N, MPI_INT, 1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RH, N*N, MPI_INT, 1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,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j = 0; j &lt; H; j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= tt = 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+= B[j] * MOh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+= C[k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 = 0; i &lt; 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 xml:space="preserve">    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*= MR[i*N+k] * MX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A[j] = t +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A2h+H, N-3*H, MPI_INT, 5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OutVector(A, 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1(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A3h = CreateVector(N-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B3H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C3H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R2H  = CreateMatrix(N, N-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O = CreateMatrix(N, 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X = CreateMatrix(N, 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tatus status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FillMatrix(MO, N, N, 1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FillMatrix(MX, N, N, 1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B3h, N, MPI_INT, 0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C3h, N, MPI_INT, 0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R2h, N*(N-H), MPI_INT, 0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B2h, N, MPI_INT, 2, 2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C2h, N, MPI_INT, 2, 2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O, N*H, MPI_INT, 0, 2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X, N*H, MPI_INT, 0, 2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Rh, N*(N-2*H), MPI_INT, 2, 2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,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j = 0; j &lt; H; j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= tt = 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+= B[j] * MOh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+= C[k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 = 0; i &lt; 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 xml:space="preserve">    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*= MR[i*N+k] * MX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A3h[j] = t +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A2h, N-4*H, MPI_INT, 5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A2h+H, N-H, MPI_INT, 3, 5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2(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A2h = CreateVector(N-2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B2h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C2h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R+H = CreateMatrix(N, N-2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O = CreateMatrix(N, 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X = CreateMatrix(N, 3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tatus status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FillMatrix(MR, N, N, 1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B2h, N, MPI_INT, 1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C2h, N, MPI_INT, 1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O, N*N, MPI_INT, 3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X, N*N, MPI_INT, 3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R2h, N*2*H, MPI_INT, 1, 3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Bh, N, MPI_INT, 3, 3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Ch, N, MPI_INT, 3, 3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O, N*2*H, MPI_INT, 1, 3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X, N*2*H, MPI_INT, 1, 3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MRh, N*(N-3*H), MPI_INT, 3, 3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,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j = 0; j &lt; H; j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= tt = 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+= B[j] * MOh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+= C[k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 = 0; i &lt; 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 xml:space="preserve">    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*= MR[i*N+k] * MX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A2h[j] = t +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A+H, N-H, MPI_INT, 1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A2h, N-2*H, MPI_INT, 3, 5, MPI_COMM_WORLD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3(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Ah = CreateVector(N-3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B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C = CreateVector(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R3h  = CreateMatrix(N, N-3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O3h = CreateMatrix(N, N-3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*MX4h = CreateMatrix(N, 4*H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tatus status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Bh, N, MPI_INT, 2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Ch, N, MPI_INT, 2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O, N*N, MPI_INT, 4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X, N*N, MPI_INT, 4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Recv(MRh, N*H, MPI_INT, 4, MPI_ANY_TAG, MPI_COMM_WORLD, &amp;status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t,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j = 0; j &lt; H; j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= tt = 0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 += B[j] * MOh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k = 0; k &lt; N; k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+= C[k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 = 0; i &lt; 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 xml:space="preserve">    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tt *= MR[i*N+k] * MX[k*H+j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Ah[j] = t + t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MPI_Send(Ah, N-3*H, MPI_INT, 4, 6, MPI_COMM_WORLD);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937CA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includ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"Data.h"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std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>* CreateVector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Vector =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>[n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Vector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>* CreateMatrix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Matrix =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>[n*m]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atrix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FillVector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vector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c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=0; i&lt;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vector[i]=c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FillMatrix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matrix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c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=0; i&lt;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j=0; j&lt;m; j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matrix[i*m+j]=c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OutVector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vector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=0; i&lt;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vector[i]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D6443C">
        <w:rPr>
          <w:rFonts w:ascii="Consolas" w:hAnsi="Consolas" w:cs="Consolas"/>
          <w:sz w:val="19"/>
          <w:szCs w:val="19"/>
          <w:lang w:val="en-US"/>
        </w:rPr>
        <w:t>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OutMatrix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matrix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i=0; i&lt;n; i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j=0; j&lt;m; j++)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{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  <w:t>cout&lt;&lt;matrix[i*m+j]&lt;&lt;</w:t>
      </w:r>
      <w:r w:rsidRPr="00D6443C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D6443C">
        <w:rPr>
          <w:rFonts w:ascii="Consolas" w:hAnsi="Consolas" w:cs="Consolas"/>
          <w:sz w:val="19"/>
          <w:szCs w:val="19"/>
          <w:lang w:val="en-US"/>
        </w:rPr>
        <w:t>;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6443C">
        <w:rPr>
          <w:rFonts w:ascii="Consolas" w:hAnsi="Consolas" w:cs="Consolas"/>
          <w:sz w:val="19"/>
          <w:szCs w:val="19"/>
          <w:lang w:val="en-US"/>
        </w:rPr>
        <w:tab/>
      </w:r>
      <w:r w:rsidRPr="00D937CA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937CA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D937CA">
        <w:rPr>
          <w:rFonts w:ascii="Consolas" w:hAnsi="Consolas" w:cs="Consolas"/>
          <w:sz w:val="19"/>
          <w:szCs w:val="19"/>
          <w:lang w:val="en-US"/>
        </w:rPr>
        <w:tab/>
        <w:t>cout&lt;&lt;endl;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937CA">
        <w:rPr>
          <w:rFonts w:ascii="Consolas" w:hAnsi="Consolas" w:cs="Consolas"/>
          <w:sz w:val="19"/>
          <w:szCs w:val="19"/>
          <w:lang w:val="en-US"/>
        </w:rPr>
        <w:tab/>
        <w:t>}</w:t>
      </w:r>
    </w:p>
    <w:p w:rsidR="00D937CA" w:rsidRP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937CA">
        <w:rPr>
          <w:rFonts w:ascii="Consolas" w:hAnsi="Consolas" w:cs="Consolas"/>
          <w:sz w:val="19"/>
          <w:szCs w:val="19"/>
          <w:lang w:val="en-US"/>
        </w:rPr>
        <w:t>}</w:t>
      </w: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937CA" w:rsidRDefault="00D937CA" w:rsidP="00D937CA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#pragma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once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>* CreateVector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>* CreateMatrix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FillVector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vector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c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FillMatrix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matrix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c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OutVector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vector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OutMatrix(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* matrix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n, </w:t>
      </w:r>
      <w:r w:rsidRPr="00D644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6443C">
        <w:rPr>
          <w:rFonts w:ascii="Consolas" w:hAnsi="Consolas" w:cs="Consolas"/>
          <w:sz w:val="19"/>
          <w:szCs w:val="19"/>
          <w:lang w:val="en-US"/>
        </w:rPr>
        <w:t xml:space="preserve"> m);</w:t>
      </w:r>
    </w:p>
    <w:p w:rsidR="00D937CA" w:rsidRPr="00D6443C" w:rsidRDefault="00D937CA" w:rsidP="00D937C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D937CA" w:rsidRPr="00D6443C" w:rsidRDefault="00D937CA" w:rsidP="00D937CA">
      <w:pPr>
        <w:rPr>
          <w:lang w:val="en-US"/>
        </w:rPr>
      </w:pPr>
    </w:p>
    <w:p w:rsidR="00D937CA" w:rsidRPr="00E409D5" w:rsidRDefault="00D937CA" w:rsidP="00D937CA">
      <w:pPr>
        <w:rPr>
          <w:rFonts w:ascii="Courier New" w:hAnsi="Courier New" w:cs="Courier New"/>
          <w:sz w:val="18"/>
          <w:szCs w:val="18"/>
          <w:lang w:val="en-US"/>
        </w:rPr>
      </w:pPr>
    </w:p>
    <w:p w:rsidR="00D937CA" w:rsidRPr="00EE0A4A" w:rsidRDefault="00D937CA" w:rsidP="00D937CA">
      <w:pPr>
        <w:rPr>
          <w:rFonts w:ascii="Courier New" w:hAnsi="Courier New" w:cs="Courier New"/>
          <w:sz w:val="18"/>
          <w:szCs w:val="18"/>
          <w:lang w:val="en-US"/>
        </w:rPr>
      </w:pPr>
      <w:r w:rsidRPr="00EE0A4A">
        <w:rPr>
          <w:rFonts w:ascii="Courier New" w:hAnsi="Courier New" w:cs="Courier New"/>
          <w:sz w:val="18"/>
          <w:szCs w:val="18"/>
          <w:lang w:val="en-US"/>
        </w:rPr>
        <w:t xml:space="preserve"> </w:t>
      </w:r>
    </w:p>
    <w:p w:rsidR="00D937CA" w:rsidRPr="00EE0A4A" w:rsidRDefault="00D937CA" w:rsidP="00D937CA">
      <w:pPr>
        <w:rPr>
          <w:rFonts w:ascii="Courier New" w:hAnsi="Courier New" w:cs="Courier New"/>
          <w:sz w:val="18"/>
          <w:szCs w:val="18"/>
          <w:lang w:val="en-US"/>
        </w:rPr>
      </w:pPr>
    </w:p>
    <w:p w:rsidR="00D937CA" w:rsidRPr="00EE0A4A" w:rsidRDefault="00D937CA" w:rsidP="00D937CA">
      <w:pPr>
        <w:rPr>
          <w:rFonts w:ascii="Courier New" w:hAnsi="Courier New" w:cs="Courier New"/>
          <w:sz w:val="18"/>
          <w:szCs w:val="18"/>
          <w:lang w:val="en-US"/>
        </w:rPr>
      </w:pPr>
    </w:p>
    <w:p w:rsidR="00D937CA" w:rsidRPr="00EE0A4A" w:rsidRDefault="00D937CA" w:rsidP="00D937CA">
      <w:pPr>
        <w:rPr>
          <w:rFonts w:ascii="Courier New" w:hAnsi="Courier New" w:cs="Courier New"/>
          <w:sz w:val="18"/>
          <w:szCs w:val="18"/>
          <w:lang w:val="en-US"/>
        </w:rPr>
      </w:pPr>
    </w:p>
    <w:p w:rsidR="00D937CA" w:rsidRPr="00D937CA" w:rsidRDefault="00D937CA">
      <w:pPr>
        <w:rPr>
          <w:lang w:val="en-US"/>
        </w:rPr>
      </w:pPr>
      <w:bookmarkStart w:id="2" w:name="_GoBack"/>
      <w:bookmarkEnd w:id="2"/>
    </w:p>
    <w:sectPr w:rsidR="00D937CA" w:rsidRPr="00D937CA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94FAD10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CF5ECB9C"/>
    <w:name w:val="mylistnum2"/>
    <w:lvl w:ilvl="0">
      <w:start w:val="1"/>
      <w:numFmt w:val="bullet"/>
      <w:pStyle w:val="a0"/>
      <w:lvlText w:val="−"/>
      <w:lvlJc w:val="left"/>
      <w:pPr>
        <w:ind w:left="1494" w:hanging="360"/>
      </w:pPr>
      <w:rPr>
        <w:rFonts w:ascii="Times New Roman" w:hAnsi="Times New Roman" w:cs="Times New Roman" w:hint="default"/>
      </w:rPr>
    </w:lvl>
  </w:abstractNum>
  <w:abstractNum w:abstractNumId="2">
    <w:nsid w:val="0D467353"/>
    <w:multiLevelType w:val="hybridMultilevel"/>
    <w:tmpl w:val="FBE415E8"/>
    <w:lvl w:ilvl="0" w:tplc="E0AE13C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0205ED"/>
    <w:multiLevelType w:val="hybridMultilevel"/>
    <w:tmpl w:val="395A8650"/>
    <w:lvl w:ilvl="0" w:tplc="070CC758">
      <w:start w:val="1"/>
      <w:numFmt w:val="decimal"/>
      <w:pStyle w:val="a1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  <w:num w:numId="8">
    <w:abstractNumId w:val="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0BD4"/>
    <w:rsid w:val="008A0BD4"/>
    <w:rsid w:val="00D937CA"/>
    <w:rsid w:val="00F11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937CA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1">
    <w:name w:val="heading 1"/>
    <w:basedOn w:val="a2"/>
    <w:next w:val="a3"/>
    <w:link w:val="10"/>
    <w:qFormat/>
    <w:rsid w:val="00D937CA"/>
    <w:pPr>
      <w:keepNext/>
      <w:spacing w:line="100" w:lineRule="atLeast"/>
      <w:jc w:val="center"/>
      <w:outlineLvl w:val="0"/>
    </w:pPr>
    <w:rPr>
      <w:b/>
      <w:sz w:val="28"/>
      <w:szCs w:val="20"/>
      <w:lang w:val="en-US" w:eastAsia="ru-RU"/>
    </w:rPr>
  </w:style>
  <w:style w:type="paragraph" w:styleId="5">
    <w:name w:val="heading 5"/>
    <w:basedOn w:val="a2"/>
    <w:next w:val="a2"/>
    <w:link w:val="50"/>
    <w:qFormat/>
    <w:rsid w:val="00D937CA"/>
    <w:pPr>
      <w:keepNext/>
      <w:suppressAutoHyphens w:val="0"/>
      <w:jc w:val="center"/>
      <w:outlineLvl w:val="4"/>
    </w:pPr>
    <w:rPr>
      <w:b/>
      <w:sz w:val="28"/>
      <w:szCs w:val="20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Strong"/>
    <w:uiPriority w:val="22"/>
    <w:qFormat/>
    <w:rsid w:val="00D937CA"/>
    <w:rPr>
      <w:b/>
      <w:bCs/>
    </w:rPr>
  </w:style>
  <w:style w:type="character" w:customStyle="1" w:styleId="a8">
    <w:name w:val="Підкреслений"/>
    <w:uiPriority w:val="1"/>
    <w:rsid w:val="00D937CA"/>
    <w:rPr>
      <w:u w:val="single"/>
    </w:rPr>
  </w:style>
  <w:style w:type="paragraph" w:customStyle="1" w:styleId="14Times">
    <w:name w:val="14 пт Times без інтервалу"/>
    <w:basedOn w:val="a2"/>
    <w:qFormat/>
    <w:rsid w:val="00D937CA"/>
    <w:rPr>
      <w:rFonts w:eastAsia="Calibri"/>
      <w:sz w:val="28"/>
      <w:szCs w:val="22"/>
      <w:lang w:val="uk-UA"/>
    </w:rPr>
  </w:style>
  <w:style w:type="paragraph" w:customStyle="1" w:styleId="14Times0">
    <w:name w:val="14 пт Times без інтервалу центр"/>
    <w:basedOn w:val="14Times"/>
    <w:rsid w:val="00D937CA"/>
    <w:pPr>
      <w:jc w:val="center"/>
    </w:pPr>
  </w:style>
  <w:style w:type="paragraph" w:customStyle="1" w:styleId="14Times1">
    <w:name w:val="14 пт Times ПРОПИСНІ"/>
    <w:basedOn w:val="14Times0"/>
    <w:next w:val="14Times"/>
    <w:qFormat/>
    <w:rsid w:val="00D937CA"/>
    <w:pPr>
      <w:spacing w:after="240" w:line="276" w:lineRule="auto"/>
    </w:pPr>
    <w:rPr>
      <w:caps/>
    </w:rPr>
  </w:style>
  <w:style w:type="paragraph" w:customStyle="1" w:styleId="8Times">
    <w:name w:val="8 пт Times"/>
    <w:basedOn w:val="14Times0"/>
    <w:next w:val="14Times"/>
    <w:qFormat/>
    <w:rsid w:val="00D937CA"/>
    <w:rPr>
      <w:sz w:val="16"/>
    </w:rPr>
  </w:style>
  <w:style w:type="paragraph" w:customStyle="1" w:styleId="13115">
    <w:name w:val="13 пт 1.15"/>
    <w:basedOn w:val="14Times"/>
    <w:rsid w:val="00D937CA"/>
    <w:pPr>
      <w:spacing w:line="276" w:lineRule="auto"/>
    </w:pPr>
    <w:rPr>
      <w:sz w:val="26"/>
    </w:rPr>
  </w:style>
  <w:style w:type="character" w:styleId="a9">
    <w:name w:val="Emphasis"/>
    <w:uiPriority w:val="20"/>
    <w:qFormat/>
    <w:rsid w:val="00D937CA"/>
    <w:rPr>
      <w:i/>
      <w:iCs/>
    </w:rPr>
  </w:style>
  <w:style w:type="paragraph" w:customStyle="1" w:styleId="818">
    <w:name w:val="8 пт після 18"/>
    <w:basedOn w:val="a2"/>
    <w:qFormat/>
    <w:rsid w:val="00D937CA"/>
    <w:pPr>
      <w:tabs>
        <w:tab w:val="center" w:pos="5245"/>
      </w:tabs>
      <w:spacing w:after="360"/>
    </w:pPr>
    <w:rPr>
      <w:rFonts w:eastAsia="Calibri"/>
      <w:sz w:val="16"/>
      <w:szCs w:val="22"/>
      <w:lang w:val="uk-UA"/>
    </w:rPr>
  </w:style>
  <w:style w:type="paragraph" w:styleId="a">
    <w:name w:val="List Number"/>
    <w:basedOn w:val="a2"/>
    <w:uiPriority w:val="99"/>
    <w:semiHidden/>
    <w:unhideWhenUsed/>
    <w:rsid w:val="00D937CA"/>
    <w:pPr>
      <w:numPr>
        <w:numId w:val="1"/>
      </w:numPr>
      <w:contextualSpacing/>
    </w:pPr>
  </w:style>
  <w:style w:type="paragraph" w:styleId="a0">
    <w:name w:val="List Bullet"/>
    <w:basedOn w:val="a2"/>
    <w:uiPriority w:val="99"/>
    <w:unhideWhenUsed/>
    <w:rsid w:val="00D937CA"/>
    <w:pPr>
      <w:numPr>
        <w:numId w:val="2"/>
      </w:numPr>
      <w:tabs>
        <w:tab w:val="num" w:pos="360"/>
      </w:tabs>
      <w:suppressAutoHyphens w:val="0"/>
      <w:spacing w:after="200" w:line="360" w:lineRule="auto"/>
      <w:ind w:left="0" w:firstLine="0"/>
      <w:contextualSpacing/>
    </w:pPr>
    <w:rPr>
      <w:rFonts w:eastAsia="Calibri"/>
      <w:sz w:val="28"/>
      <w:szCs w:val="28"/>
      <w:lang w:val="uk-UA" w:eastAsia="en-US"/>
    </w:rPr>
  </w:style>
  <w:style w:type="paragraph" w:customStyle="1" w:styleId="14Times11512">
    <w:name w:val="14 пт Times 1.15 центр після 12"/>
    <w:basedOn w:val="a2"/>
    <w:rsid w:val="00D937CA"/>
    <w:pPr>
      <w:suppressAutoHyphens w:val="0"/>
      <w:spacing w:after="240" w:line="276" w:lineRule="auto"/>
      <w:jc w:val="center"/>
    </w:pPr>
    <w:rPr>
      <w:rFonts w:eastAsia="Calibri"/>
      <w:sz w:val="28"/>
      <w:szCs w:val="22"/>
      <w:lang w:val="uk-UA" w:eastAsia="en-US"/>
    </w:rPr>
  </w:style>
  <w:style w:type="paragraph" w:customStyle="1" w:styleId="14Times2">
    <w:name w:val="14 пт Times відступ без інтервалу"/>
    <w:basedOn w:val="14Times"/>
    <w:rsid w:val="00D937CA"/>
    <w:pPr>
      <w:tabs>
        <w:tab w:val="left" w:pos="2835"/>
      </w:tabs>
      <w:suppressAutoHyphens w:val="0"/>
      <w:ind w:firstLine="567"/>
    </w:pPr>
    <w:rPr>
      <w:lang w:eastAsia="en-US"/>
    </w:rPr>
  </w:style>
  <w:style w:type="paragraph" w:styleId="aa">
    <w:name w:val="Balloon Text"/>
    <w:basedOn w:val="a2"/>
    <w:link w:val="ab"/>
    <w:unhideWhenUsed/>
    <w:rsid w:val="00D937CA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4"/>
    <w:link w:val="aa"/>
    <w:rsid w:val="00D937CA"/>
    <w:rPr>
      <w:rFonts w:ascii="Tahoma" w:eastAsia="Times New Roman" w:hAnsi="Tahoma" w:cs="Tahoma"/>
      <w:sz w:val="16"/>
      <w:szCs w:val="16"/>
      <w:lang w:eastAsia="zh-CN"/>
    </w:rPr>
  </w:style>
  <w:style w:type="paragraph" w:styleId="ac">
    <w:name w:val="Normal (Web)"/>
    <w:basedOn w:val="a2"/>
    <w:uiPriority w:val="99"/>
    <w:unhideWhenUsed/>
    <w:rsid w:val="00D937CA"/>
    <w:pPr>
      <w:suppressAutoHyphens w:val="0"/>
      <w:spacing w:before="100" w:beforeAutospacing="1" w:after="100" w:afterAutospacing="1"/>
    </w:pPr>
    <w:rPr>
      <w:lang w:val="en-US" w:eastAsia="en-US"/>
    </w:rPr>
  </w:style>
  <w:style w:type="paragraph" w:customStyle="1" w:styleId="ListParagraph">
    <w:name w:val="List Paragraph"/>
    <w:basedOn w:val="a2"/>
    <w:rsid w:val="00D937CA"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  <w:lang w:val="uk-UA"/>
    </w:rPr>
  </w:style>
  <w:style w:type="paragraph" w:customStyle="1" w:styleId="a1">
    <w:name w:val="Нумерация шагов задач"/>
    <w:basedOn w:val="a2"/>
    <w:qFormat/>
    <w:rsid w:val="00D937CA"/>
    <w:pPr>
      <w:numPr>
        <w:numId w:val="4"/>
      </w:numPr>
      <w:tabs>
        <w:tab w:val="num" w:pos="360"/>
        <w:tab w:val="left" w:pos="993"/>
      </w:tabs>
      <w:suppressAutoHyphens w:val="0"/>
      <w:spacing w:line="360" w:lineRule="auto"/>
      <w:ind w:left="0" w:firstLine="709"/>
      <w:contextualSpacing/>
    </w:pPr>
    <w:rPr>
      <w:rFonts w:eastAsia="Calibri"/>
      <w:sz w:val="28"/>
      <w:szCs w:val="22"/>
      <w:lang w:val="uk-UA" w:eastAsia="en-US"/>
    </w:rPr>
  </w:style>
  <w:style w:type="paragraph" w:customStyle="1" w:styleId="ad">
    <w:name w:val="Название задач"/>
    <w:basedOn w:val="a2"/>
    <w:next w:val="a1"/>
    <w:qFormat/>
    <w:rsid w:val="00D937CA"/>
    <w:pPr>
      <w:keepNext/>
      <w:suppressAutoHyphens w:val="0"/>
      <w:spacing w:line="360" w:lineRule="auto"/>
      <w:ind w:firstLine="709"/>
      <w:contextualSpacing/>
      <w:jc w:val="center"/>
    </w:pPr>
    <w:rPr>
      <w:rFonts w:eastAsia="Calibri"/>
      <w:b/>
      <w:szCs w:val="22"/>
      <w:u w:val="single"/>
      <w:lang w:val="uk-UA" w:eastAsia="en-US"/>
    </w:rPr>
  </w:style>
  <w:style w:type="character" w:customStyle="1" w:styleId="10">
    <w:name w:val="Заголовок 1 Знак"/>
    <w:basedOn w:val="a4"/>
    <w:link w:val="1"/>
    <w:rsid w:val="00D937CA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styleId="a3">
    <w:name w:val="Body Text"/>
    <w:basedOn w:val="a2"/>
    <w:link w:val="ae"/>
    <w:uiPriority w:val="99"/>
    <w:semiHidden/>
    <w:unhideWhenUsed/>
    <w:rsid w:val="00D937CA"/>
    <w:pPr>
      <w:spacing w:after="120"/>
    </w:pPr>
  </w:style>
  <w:style w:type="character" w:customStyle="1" w:styleId="ae">
    <w:name w:val="Основной текст Знак"/>
    <w:basedOn w:val="a4"/>
    <w:link w:val="a3"/>
    <w:uiPriority w:val="99"/>
    <w:semiHidden/>
    <w:rsid w:val="00D937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customStyle="1" w:styleId="af">
    <w:name w:val="Чертежный"/>
    <w:rsid w:val="00D937C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50">
    <w:name w:val="Заголовок 5 Знак"/>
    <w:basedOn w:val="a4"/>
    <w:link w:val="5"/>
    <w:rsid w:val="00D937C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">
    <w:name w:val="toc 2"/>
    <w:basedOn w:val="a2"/>
    <w:next w:val="a2"/>
    <w:autoRedefine/>
    <w:rsid w:val="00D937CA"/>
    <w:pPr>
      <w:suppressAutoHyphens w:val="0"/>
      <w:ind w:left="200"/>
    </w:pPr>
    <w:rPr>
      <w:rFonts w:ascii="Calibri" w:eastAsia="Calibri" w:hAnsi="Calibri" w:cs="Calibri"/>
      <w:smallCaps/>
      <w:sz w:val="20"/>
      <w:szCs w:val="20"/>
      <w:lang w:val="uk-UA" w:eastAsia="ru-RU"/>
    </w:rPr>
  </w:style>
  <w:style w:type="table" w:styleId="af0">
    <w:name w:val="Table Grid"/>
    <w:basedOn w:val="a5"/>
    <w:rsid w:val="00D937C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header"/>
    <w:basedOn w:val="a2"/>
    <w:link w:val="af2"/>
    <w:rsid w:val="00D937CA"/>
    <w:pPr>
      <w:tabs>
        <w:tab w:val="center" w:pos="4844"/>
        <w:tab w:val="right" w:pos="9689"/>
      </w:tabs>
      <w:suppressAutoHyphens w:val="0"/>
    </w:pPr>
    <w:rPr>
      <w:lang w:eastAsia="ru-RU"/>
    </w:rPr>
  </w:style>
  <w:style w:type="character" w:customStyle="1" w:styleId="af2">
    <w:name w:val="Верхний колонтитул Знак"/>
    <w:basedOn w:val="a4"/>
    <w:link w:val="af1"/>
    <w:rsid w:val="00D937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2"/>
    <w:link w:val="af4"/>
    <w:rsid w:val="00D937CA"/>
    <w:pPr>
      <w:tabs>
        <w:tab w:val="center" w:pos="4844"/>
        <w:tab w:val="right" w:pos="9689"/>
      </w:tabs>
      <w:suppressAutoHyphens w:val="0"/>
    </w:pPr>
    <w:rPr>
      <w:lang w:eastAsia="ru-RU"/>
    </w:rPr>
  </w:style>
  <w:style w:type="character" w:customStyle="1" w:styleId="af4">
    <w:name w:val="Нижний колонтитул Знак"/>
    <w:basedOn w:val="a4"/>
    <w:link w:val="af3"/>
    <w:rsid w:val="00D937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TDisplayEquation">
    <w:name w:val="MTDisplayEquation"/>
    <w:basedOn w:val="a2"/>
    <w:link w:val="MTDisplayEquationChar"/>
    <w:rsid w:val="00D937CA"/>
    <w:pPr>
      <w:tabs>
        <w:tab w:val="center" w:pos="4680"/>
        <w:tab w:val="right" w:pos="9360"/>
      </w:tabs>
      <w:suppressAutoHyphens w:val="0"/>
    </w:pPr>
    <w:rPr>
      <w:sz w:val="28"/>
      <w:szCs w:val="28"/>
      <w:lang w:val="en-US" w:eastAsia="ru-RU"/>
    </w:rPr>
  </w:style>
  <w:style w:type="character" w:customStyle="1" w:styleId="MTDisplayEquationChar">
    <w:name w:val="MTDisplayEquation Char"/>
    <w:link w:val="MTDisplayEquation"/>
    <w:rsid w:val="00D937CA"/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styleId="af5">
    <w:name w:val="Placeholder Text"/>
    <w:uiPriority w:val="99"/>
    <w:semiHidden/>
    <w:rsid w:val="00D937CA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937CA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1">
    <w:name w:val="heading 1"/>
    <w:basedOn w:val="a2"/>
    <w:next w:val="a3"/>
    <w:link w:val="10"/>
    <w:qFormat/>
    <w:rsid w:val="00D937CA"/>
    <w:pPr>
      <w:keepNext/>
      <w:spacing w:line="100" w:lineRule="atLeast"/>
      <w:jc w:val="center"/>
      <w:outlineLvl w:val="0"/>
    </w:pPr>
    <w:rPr>
      <w:b/>
      <w:sz w:val="28"/>
      <w:szCs w:val="20"/>
      <w:lang w:val="en-US" w:eastAsia="ru-RU"/>
    </w:rPr>
  </w:style>
  <w:style w:type="paragraph" w:styleId="5">
    <w:name w:val="heading 5"/>
    <w:basedOn w:val="a2"/>
    <w:next w:val="a2"/>
    <w:link w:val="50"/>
    <w:qFormat/>
    <w:rsid w:val="00D937CA"/>
    <w:pPr>
      <w:keepNext/>
      <w:suppressAutoHyphens w:val="0"/>
      <w:jc w:val="center"/>
      <w:outlineLvl w:val="4"/>
    </w:pPr>
    <w:rPr>
      <w:b/>
      <w:sz w:val="28"/>
      <w:szCs w:val="20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Strong"/>
    <w:uiPriority w:val="22"/>
    <w:qFormat/>
    <w:rsid w:val="00D937CA"/>
    <w:rPr>
      <w:b/>
      <w:bCs/>
    </w:rPr>
  </w:style>
  <w:style w:type="character" w:customStyle="1" w:styleId="a8">
    <w:name w:val="Підкреслений"/>
    <w:uiPriority w:val="1"/>
    <w:rsid w:val="00D937CA"/>
    <w:rPr>
      <w:u w:val="single"/>
    </w:rPr>
  </w:style>
  <w:style w:type="paragraph" w:customStyle="1" w:styleId="14Times">
    <w:name w:val="14 пт Times без інтервалу"/>
    <w:basedOn w:val="a2"/>
    <w:qFormat/>
    <w:rsid w:val="00D937CA"/>
    <w:rPr>
      <w:rFonts w:eastAsia="Calibri"/>
      <w:sz w:val="28"/>
      <w:szCs w:val="22"/>
      <w:lang w:val="uk-UA"/>
    </w:rPr>
  </w:style>
  <w:style w:type="paragraph" w:customStyle="1" w:styleId="14Times0">
    <w:name w:val="14 пт Times без інтервалу центр"/>
    <w:basedOn w:val="14Times"/>
    <w:rsid w:val="00D937CA"/>
    <w:pPr>
      <w:jc w:val="center"/>
    </w:pPr>
  </w:style>
  <w:style w:type="paragraph" w:customStyle="1" w:styleId="14Times1">
    <w:name w:val="14 пт Times ПРОПИСНІ"/>
    <w:basedOn w:val="14Times0"/>
    <w:next w:val="14Times"/>
    <w:qFormat/>
    <w:rsid w:val="00D937CA"/>
    <w:pPr>
      <w:spacing w:after="240" w:line="276" w:lineRule="auto"/>
    </w:pPr>
    <w:rPr>
      <w:caps/>
    </w:rPr>
  </w:style>
  <w:style w:type="paragraph" w:customStyle="1" w:styleId="8Times">
    <w:name w:val="8 пт Times"/>
    <w:basedOn w:val="14Times0"/>
    <w:next w:val="14Times"/>
    <w:qFormat/>
    <w:rsid w:val="00D937CA"/>
    <w:rPr>
      <w:sz w:val="16"/>
    </w:rPr>
  </w:style>
  <w:style w:type="paragraph" w:customStyle="1" w:styleId="13115">
    <w:name w:val="13 пт 1.15"/>
    <w:basedOn w:val="14Times"/>
    <w:rsid w:val="00D937CA"/>
    <w:pPr>
      <w:spacing w:line="276" w:lineRule="auto"/>
    </w:pPr>
    <w:rPr>
      <w:sz w:val="26"/>
    </w:rPr>
  </w:style>
  <w:style w:type="character" w:styleId="a9">
    <w:name w:val="Emphasis"/>
    <w:uiPriority w:val="20"/>
    <w:qFormat/>
    <w:rsid w:val="00D937CA"/>
    <w:rPr>
      <w:i/>
      <w:iCs/>
    </w:rPr>
  </w:style>
  <w:style w:type="paragraph" w:customStyle="1" w:styleId="818">
    <w:name w:val="8 пт після 18"/>
    <w:basedOn w:val="a2"/>
    <w:qFormat/>
    <w:rsid w:val="00D937CA"/>
    <w:pPr>
      <w:tabs>
        <w:tab w:val="center" w:pos="5245"/>
      </w:tabs>
      <w:spacing w:after="360"/>
    </w:pPr>
    <w:rPr>
      <w:rFonts w:eastAsia="Calibri"/>
      <w:sz w:val="16"/>
      <w:szCs w:val="22"/>
      <w:lang w:val="uk-UA"/>
    </w:rPr>
  </w:style>
  <w:style w:type="paragraph" w:styleId="a">
    <w:name w:val="List Number"/>
    <w:basedOn w:val="a2"/>
    <w:uiPriority w:val="99"/>
    <w:semiHidden/>
    <w:unhideWhenUsed/>
    <w:rsid w:val="00D937CA"/>
    <w:pPr>
      <w:numPr>
        <w:numId w:val="1"/>
      </w:numPr>
      <w:contextualSpacing/>
    </w:pPr>
  </w:style>
  <w:style w:type="paragraph" w:styleId="a0">
    <w:name w:val="List Bullet"/>
    <w:basedOn w:val="a2"/>
    <w:uiPriority w:val="99"/>
    <w:unhideWhenUsed/>
    <w:rsid w:val="00D937CA"/>
    <w:pPr>
      <w:numPr>
        <w:numId w:val="2"/>
      </w:numPr>
      <w:tabs>
        <w:tab w:val="num" w:pos="360"/>
      </w:tabs>
      <w:suppressAutoHyphens w:val="0"/>
      <w:spacing w:after="200" w:line="360" w:lineRule="auto"/>
      <w:ind w:left="0" w:firstLine="0"/>
      <w:contextualSpacing/>
    </w:pPr>
    <w:rPr>
      <w:rFonts w:eastAsia="Calibri"/>
      <w:sz w:val="28"/>
      <w:szCs w:val="28"/>
      <w:lang w:val="uk-UA" w:eastAsia="en-US"/>
    </w:rPr>
  </w:style>
  <w:style w:type="paragraph" w:customStyle="1" w:styleId="14Times11512">
    <w:name w:val="14 пт Times 1.15 центр після 12"/>
    <w:basedOn w:val="a2"/>
    <w:rsid w:val="00D937CA"/>
    <w:pPr>
      <w:suppressAutoHyphens w:val="0"/>
      <w:spacing w:after="240" w:line="276" w:lineRule="auto"/>
      <w:jc w:val="center"/>
    </w:pPr>
    <w:rPr>
      <w:rFonts w:eastAsia="Calibri"/>
      <w:sz w:val="28"/>
      <w:szCs w:val="22"/>
      <w:lang w:val="uk-UA" w:eastAsia="en-US"/>
    </w:rPr>
  </w:style>
  <w:style w:type="paragraph" w:customStyle="1" w:styleId="14Times2">
    <w:name w:val="14 пт Times відступ без інтервалу"/>
    <w:basedOn w:val="14Times"/>
    <w:rsid w:val="00D937CA"/>
    <w:pPr>
      <w:tabs>
        <w:tab w:val="left" w:pos="2835"/>
      </w:tabs>
      <w:suppressAutoHyphens w:val="0"/>
      <w:ind w:firstLine="567"/>
    </w:pPr>
    <w:rPr>
      <w:lang w:eastAsia="en-US"/>
    </w:rPr>
  </w:style>
  <w:style w:type="paragraph" w:styleId="aa">
    <w:name w:val="Balloon Text"/>
    <w:basedOn w:val="a2"/>
    <w:link w:val="ab"/>
    <w:unhideWhenUsed/>
    <w:rsid w:val="00D937CA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4"/>
    <w:link w:val="aa"/>
    <w:rsid w:val="00D937CA"/>
    <w:rPr>
      <w:rFonts w:ascii="Tahoma" w:eastAsia="Times New Roman" w:hAnsi="Tahoma" w:cs="Tahoma"/>
      <w:sz w:val="16"/>
      <w:szCs w:val="16"/>
      <w:lang w:eastAsia="zh-CN"/>
    </w:rPr>
  </w:style>
  <w:style w:type="paragraph" w:styleId="ac">
    <w:name w:val="Normal (Web)"/>
    <w:basedOn w:val="a2"/>
    <w:uiPriority w:val="99"/>
    <w:unhideWhenUsed/>
    <w:rsid w:val="00D937CA"/>
    <w:pPr>
      <w:suppressAutoHyphens w:val="0"/>
      <w:spacing w:before="100" w:beforeAutospacing="1" w:after="100" w:afterAutospacing="1"/>
    </w:pPr>
    <w:rPr>
      <w:lang w:val="en-US" w:eastAsia="en-US"/>
    </w:rPr>
  </w:style>
  <w:style w:type="paragraph" w:customStyle="1" w:styleId="ListParagraph">
    <w:name w:val="List Paragraph"/>
    <w:basedOn w:val="a2"/>
    <w:rsid w:val="00D937CA"/>
    <w:pPr>
      <w:spacing w:after="200" w:line="276" w:lineRule="auto"/>
      <w:ind w:left="720"/>
      <w:contextualSpacing/>
    </w:pPr>
    <w:rPr>
      <w:rFonts w:ascii="Calibri" w:hAnsi="Calibri" w:cs="Calibri"/>
      <w:sz w:val="22"/>
      <w:szCs w:val="22"/>
      <w:lang w:val="uk-UA"/>
    </w:rPr>
  </w:style>
  <w:style w:type="paragraph" w:customStyle="1" w:styleId="a1">
    <w:name w:val="Нумерация шагов задач"/>
    <w:basedOn w:val="a2"/>
    <w:qFormat/>
    <w:rsid w:val="00D937CA"/>
    <w:pPr>
      <w:numPr>
        <w:numId w:val="4"/>
      </w:numPr>
      <w:tabs>
        <w:tab w:val="num" w:pos="360"/>
        <w:tab w:val="left" w:pos="993"/>
      </w:tabs>
      <w:suppressAutoHyphens w:val="0"/>
      <w:spacing w:line="360" w:lineRule="auto"/>
      <w:ind w:left="0" w:firstLine="709"/>
      <w:contextualSpacing/>
    </w:pPr>
    <w:rPr>
      <w:rFonts w:eastAsia="Calibri"/>
      <w:sz w:val="28"/>
      <w:szCs w:val="22"/>
      <w:lang w:val="uk-UA" w:eastAsia="en-US"/>
    </w:rPr>
  </w:style>
  <w:style w:type="paragraph" w:customStyle="1" w:styleId="ad">
    <w:name w:val="Название задач"/>
    <w:basedOn w:val="a2"/>
    <w:next w:val="a1"/>
    <w:qFormat/>
    <w:rsid w:val="00D937CA"/>
    <w:pPr>
      <w:keepNext/>
      <w:suppressAutoHyphens w:val="0"/>
      <w:spacing w:line="360" w:lineRule="auto"/>
      <w:ind w:firstLine="709"/>
      <w:contextualSpacing/>
      <w:jc w:val="center"/>
    </w:pPr>
    <w:rPr>
      <w:rFonts w:eastAsia="Calibri"/>
      <w:b/>
      <w:szCs w:val="22"/>
      <w:u w:val="single"/>
      <w:lang w:val="uk-UA" w:eastAsia="en-US"/>
    </w:rPr>
  </w:style>
  <w:style w:type="character" w:customStyle="1" w:styleId="10">
    <w:name w:val="Заголовок 1 Знак"/>
    <w:basedOn w:val="a4"/>
    <w:link w:val="1"/>
    <w:rsid w:val="00D937CA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paragraph" w:styleId="a3">
    <w:name w:val="Body Text"/>
    <w:basedOn w:val="a2"/>
    <w:link w:val="ae"/>
    <w:uiPriority w:val="99"/>
    <w:semiHidden/>
    <w:unhideWhenUsed/>
    <w:rsid w:val="00D937CA"/>
    <w:pPr>
      <w:spacing w:after="120"/>
    </w:pPr>
  </w:style>
  <w:style w:type="character" w:customStyle="1" w:styleId="ae">
    <w:name w:val="Основной текст Знак"/>
    <w:basedOn w:val="a4"/>
    <w:link w:val="a3"/>
    <w:uiPriority w:val="99"/>
    <w:semiHidden/>
    <w:rsid w:val="00D937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customStyle="1" w:styleId="af">
    <w:name w:val="Чертежный"/>
    <w:rsid w:val="00D937C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50">
    <w:name w:val="Заголовок 5 Знак"/>
    <w:basedOn w:val="a4"/>
    <w:link w:val="5"/>
    <w:rsid w:val="00D937C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">
    <w:name w:val="toc 2"/>
    <w:basedOn w:val="a2"/>
    <w:next w:val="a2"/>
    <w:autoRedefine/>
    <w:rsid w:val="00D937CA"/>
    <w:pPr>
      <w:suppressAutoHyphens w:val="0"/>
      <w:ind w:left="200"/>
    </w:pPr>
    <w:rPr>
      <w:rFonts w:ascii="Calibri" w:eastAsia="Calibri" w:hAnsi="Calibri" w:cs="Calibri"/>
      <w:smallCaps/>
      <w:sz w:val="20"/>
      <w:szCs w:val="20"/>
      <w:lang w:val="uk-UA" w:eastAsia="ru-RU"/>
    </w:rPr>
  </w:style>
  <w:style w:type="table" w:styleId="af0">
    <w:name w:val="Table Grid"/>
    <w:basedOn w:val="a5"/>
    <w:rsid w:val="00D937C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header"/>
    <w:basedOn w:val="a2"/>
    <w:link w:val="af2"/>
    <w:rsid w:val="00D937CA"/>
    <w:pPr>
      <w:tabs>
        <w:tab w:val="center" w:pos="4844"/>
        <w:tab w:val="right" w:pos="9689"/>
      </w:tabs>
      <w:suppressAutoHyphens w:val="0"/>
    </w:pPr>
    <w:rPr>
      <w:lang w:eastAsia="ru-RU"/>
    </w:rPr>
  </w:style>
  <w:style w:type="character" w:customStyle="1" w:styleId="af2">
    <w:name w:val="Верхний колонтитул Знак"/>
    <w:basedOn w:val="a4"/>
    <w:link w:val="af1"/>
    <w:rsid w:val="00D937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2"/>
    <w:link w:val="af4"/>
    <w:rsid w:val="00D937CA"/>
    <w:pPr>
      <w:tabs>
        <w:tab w:val="center" w:pos="4844"/>
        <w:tab w:val="right" w:pos="9689"/>
      </w:tabs>
      <w:suppressAutoHyphens w:val="0"/>
    </w:pPr>
    <w:rPr>
      <w:lang w:eastAsia="ru-RU"/>
    </w:rPr>
  </w:style>
  <w:style w:type="character" w:customStyle="1" w:styleId="af4">
    <w:name w:val="Нижний колонтитул Знак"/>
    <w:basedOn w:val="a4"/>
    <w:link w:val="af3"/>
    <w:rsid w:val="00D937C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TDisplayEquation">
    <w:name w:val="MTDisplayEquation"/>
    <w:basedOn w:val="a2"/>
    <w:link w:val="MTDisplayEquationChar"/>
    <w:rsid w:val="00D937CA"/>
    <w:pPr>
      <w:tabs>
        <w:tab w:val="center" w:pos="4680"/>
        <w:tab w:val="right" w:pos="9360"/>
      </w:tabs>
      <w:suppressAutoHyphens w:val="0"/>
    </w:pPr>
    <w:rPr>
      <w:sz w:val="28"/>
      <w:szCs w:val="28"/>
      <w:lang w:val="en-US" w:eastAsia="ru-RU"/>
    </w:rPr>
  </w:style>
  <w:style w:type="character" w:customStyle="1" w:styleId="MTDisplayEquationChar">
    <w:name w:val="MTDisplayEquation Char"/>
    <w:link w:val="MTDisplayEquation"/>
    <w:rsid w:val="00D937CA"/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styleId="af5">
    <w:name w:val="Placeholder Text"/>
    <w:uiPriority w:val="99"/>
    <w:semiHidden/>
    <w:rsid w:val="00D937C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26" Type="http://schemas.openxmlformats.org/officeDocument/2006/relationships/image" Target="media/image13.emf"/><Relationship Id="rId3" Type="http://schemas.microsoft.com/office/2007/relationships/stylesWithEffects" Target="stylesWithEffects.xml"/><Relationship Id="rId21" Type="http://schemas.openxmlformats.org/officeDocument/2006/relationships/image" Target="media/image10.emf"/><Relationship Id="rId7" Type="http://schemas.openxmlformats.org/officeDocument/2006/relationships/image" Target="media/image2.emf"/><Relationship Id="rId12" Type="http://schemas.openxmlformats.org/officeDocument/2006/relationships/image" Target="media/image5.wmf"/><Relationship Id="rId17" Type="http://schemas.openxmlformats.org/officeDocument/2006/relationships/oleObject" Target="embeddings/oleObject3.bin"/><Relationship Id="rId25" Type="http://schemas.openxmlformats.org/officeDocument/2006/relationships/image" Target="media/image12.jpe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jpeg"/><Relationship Id="rId29" Type="http://schemas.openxmlformats.org/officeDocument/2006/relationships/oleObject" Target="embeddings/Microsoft_Visio_2003-2010_Drawing2.vsd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4.jpeg"/><Relationship Id="rId24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6.jpeg"/><Relationship Id="rId22" Type="http://schemas.openxmlformats.org/officeDocument/2006/relationships/package" Target="embeddings/Microsoft_Visio_Drawing2.vsdx"/><Relationship Id="rId27" Type="http://schemas.openxmlformats.org/officeDocument/2006/relationships/package" Target="embeddings/Microsoft_Visio_Drawing4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745</Words>
  <Characters>32750</Characters>
  <Application>Microsoft Office Word</Application>
  <DocSecurity>0</DocSecurity>
  <Lines>272</Lines>
  <Paragraphs>76</Paragraphs>
  <ScaleCrop>false</ScaleCrop>
  <Company/>
  <LinksUpToDate>false</LinksUpToDate>
  <CharactersWithSpaces>38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rikorn</dc:creator>
  <cp:keywords/>
  <dc:description/>
  <cp:lastModifiedBy>caprikorn</cp:lastModifiedBy>
  <cp:revision>3</cp:revision>
  <dcterms:created xsi:type="dcterms:W3CDTF">2013-05-29T18:08:00Z</dcterms:created>
  <dcterms:modified xsi:type="dcterms:W3CDTF">2013-05-29T18:18:00Z</dcterms:modified>
</cp:coreProperties>
</file>